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77777777" w:rsidR="009E48C5" w:rsidRPr="00EF5EFD" w:rsidRDefault="009E48C5" w:rsidP="003A75FD">
            <w:pPr>
              <w:pStyle w:val="oneM2M-CoverTableText"/>
            </w:pPr>
            <w:r>
              <w:rPr>
                <w:lang w:eastAsia="ko-KR"/>
              </w:rPr>
              <w:t xml:space="preserve">ARC </w:t>
            </w:r>
            <w:r>
              <w:rPr>
                <w:rFonts w:hint="eastAsia"/>
                <w:lang w:eastAsia="ko-KR"/>
              </w:rPr>
              <w:t>2</w:t>
            </w:r>
            <w:r w:rsidR="00975181">
              <w:rPr>
                <w:lang w:eastAsia="ko-KR"/>
              </w:rPr>
              <w:t>9</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proofErr w:type="spellStart"/>
            <w:r>
              <w:t>Convida</w:t>
            </w:r>
            <w:proofErr w:type="spellEnd"/>
            <w:r>
              <w:t xml:space="preserve">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w:t>
            </w:r>
            <w:proofErr w:type="spellStart"/>
            <w:r>
              <w:t>Convida</w:t>
            </w:r>
            <w:proofErr w:type="spellEnd"/>
            <w:r>
              <w:t xml:space="preserve">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proofErr w:type="spellStart"/>
            <w:r>
              <w:t>Bhargavi</w:t>
            </w:r>
            <w:proofErr w:type="spellEnd"/>
            <w:r>
              <w:t xml:space="preserve"> Rao</w:t>
            </w:r>
            <w:r w:rsidRPr="00EF5EFD">
              <w:t xml:space="preserve">, </w:t>
            </w:r>
            <w:proofErr w:type="spellStart"/>
            <w:r>
              <w:t>Convida</w:t>
            </w:r>
            <w:proofErr w:type="spellEnd"/>
            <w:r>
              <w:t xml:space="preserve">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5F08F19D" w:rsidR="009E48C5" w:rsidRPr="00EF5EFD" w:rsidRDefault="009E48C5" w:rsidP="00146CC0">
            <w:pPr>
              <w:pStyle w:val="oneM2M-CoverTableText"/>
            </w:pPr>
            <w:r>
              <w:t>2017-0</w:t>
            </w:r>
            <w:r w:rsidR="00146CC0">
              <w:t>5</w:t>
            </w:r>
            <w:r>
              <w:t>-1</w:t>
            </w:r>
            <w:r w:rsidR="00A55681">
              <w:t>4</w:t>
            </w:r>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77777777" w:rsidR="009E48C5" w:rsidRPr="00883855" w:rsidRDefault="009E48C5" w:rsidP="003A75FD">
            <w:pPr>
              <w:pStyle w:val="1tableentryleft"/>
              <w:rPr>
                <w:rFonts w:ascii="Times New Roman" w:hAnsi="Times New Roman"/>
                <w:sz w:val="24"/>
              </w:rPr>
            </w:pPr>
            <w:r>
              <w:rPr>
                <w:rFonts w:ascii="Times New Roman" w:hAnsi="Times New Roman"/>
                <w:sz w:val="24"/>
              </w:rPr>
              <w:t>Release 3</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77777777" w:rsidR="009E48C5" w:rsidRPr="00864E1F" w:rsidRDefault="009E48C5" w:rsidP="003A75FD">
            <w:pPr>
              <w:pStyle w:val="1tableentryleft"/>
              <w:ind w:left="568"/>
              <w:rPr>
                <w:szCs w:val="22"/>
              </w:rPr>
            </w:pP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5356E352" w:rsidR="009E48C5" w:rsidRPr="00EF5EFD" w:rsidRDefault="00EC1725" w:rsidP="003A75FD">
            <w:pPr>
              <w:pStyle w:val="oneM2M-CoverTableText"/>
            </w:pPr>
            <w:r>
              <w:t>TS-0001</w:t>
            </w:r>
            <w:r w:rsidR="00146CC0">
              <w:t>V3.5</w:t>
            </w:r>
            <w:r w:rsidR="009E48C5" w:rsidRPr="009D4468">
              <w:t>.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F4546">
              <w:rPr>
                <w:rFonts w:ascii="Times New Roman" w:hAnsi="Times New Roman"/>
                <w:sz w:val="24"/>
              </w:rPr>
            </w:r>
            <w:r w:rsidR="002F454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F4546">
              <w:rPr>
                <w:rFonts w:ascii="Times New Roman" w:hAnsi="Times New Roman"/>
                <w:szCs w:val="22"/>
              </w:rPr>
            </w:r>
            <w:r w:rsidR="002F4546">
              <w:rPr>
                <w:rFonts w:ascii="Times New Roman" w:hAnsi="Times New Roman"/>
                <w:szCs w:val="22"/>
              </w:rPr>
              <w:fldChar w:fldCharType="separate"/>
            </w:r>
            <w:r w:rsidRPr="0039551C">
              <w:rPr>
                <w:rFonts w:ascii="Times New Roman" w:hAnsi="Times New Roman"/>
                <w:szCs w:val="22"/>
              </w:rPr>
              <w:fldChar w:fldCharType="end"/>
            </w:r>
          </w:p>
          <w:p w14:paraId="3F148358" w14:textId="77777777" w:rsidR="009E48C5"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F4546">
              <w:rPr>
                <w:rFonts w:ascii="Times New Roman" w:hAnsi="Times New Roman"/>
                <w:sz w:val="24"/>
              </w:rPr>
            </w:r>
            <w:r w:rsidR="002F454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F4546">
              <w:rPr>
                <w:rFonts w:ascii="Times New Roman" w:hAnsi="Times New Roman"/>
                <w:sz w:val="24"/>
              </w:rPr>
            </w:r>
            <w:r w:rsidR="002F4546">
              <w:rPr>
                <w:rFonts w:ascii="Times New Roman" w:hAnsi="Times New Roman"/>
                <w:sz w:val="24"/>
              </w:rPr>
              <w:fldChar w:fldCharType="separate"/>
            </w:r>
            <w:r>
              <w:rPr>
                <w:rFonts w:ascii="Times New Roman" w:hAnsi="Times New Roman"/>
                <w:sz w:val="24"/>
              </w:rPr>
              <w:fldChar w:fldCharType="end"/>
            </w:r>
          </w:p>
          <w:p w14:paraId="7FF314D2" w14:textId="77777777" w:rsidR="009E48C5" w:rsidRPr="0039551C" w:rsidRDefault="009E48C5" w:rsidP="003A75FD">
            <w:pPr>
              <w:pStyle w:val="1tableentryleft"/>
              <w:rPr>
                <w:rFonts w:ascii="Times New Roman" w:hAnsi="Times New Roman"/>
                <w:szCs w:val="22"/>
              </w:rPr>
            </w:pP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5B8657E9" w14:textId="77777777" w:rsidR="006A30C0" w:rsidRDefault="006A30C0" w:rsidP="00940923">
      <w:pPr>
        <w:spacing w:after="0"/>
        <w:rPr>
          <w:rFonts w:eastAsia="Arial Unicode MS"/>
        </w:rPr>
      </w:pPr>
      <w:r>
        <w:rPr>
          <w:lang w:eastAsia="ko-KR"/>
        </w:rPr>
        <w:t>The &lt;</w:t>
      </w:r>
      <w:proofErr w:type="spellStart"/>
      <w:r w:rsidRPr="00B6617F">
        <w:rPr>
          <w:b/>
          <w:lang w:eastAsia="ko-KR"/>
        </w:rPr>
        <w:t>eventConfig</w:t>
      </w:r>
      <w:proofErr w:type="spellEnd"/>
      <w:r>
        <w:rPr>
          <w:lang w:eastAsia="ko-KR"/>
        </w:rPr>
        <w:t xml:space="preserve">&gt; resource </w:t>
      </w:r>
      <w:r w:rsidR="00146CC0">
        <w:rPr>
          <w:lang w:eastAsia="ko-KR"/>
        </w:rPr>
        <w:t>defines</w:t>
      </w:r>
      <w:r>
        <w:rPr>
          <w:lang w:eastAsia="ko-KR"/>
        </w:rPr>
        <w:t xml:space="preserve"> </w:t>
      </w:r>
      <w:proofErr w:type="spellStart"/>
      <w:r w:rsidRPr="00146CC0">
        <w:rPr>
          <w:i/>
          <w:lang w:eastAsia="ko-KR"/>
        </w:rPr>
        <w:t>eventType</w:t>
      </w:r>
      <w:proofErr w:type="spellEnd"/>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w:t>
      </w:r>
      <w:proofErr w:type="spellStart"/>
      <w:r>
        <w:rPr>
          <w:rFonts w:eastAsia="Arial Unicode MS"/>
        </w:rPr>
        <w:t>be</w:t>
      </w:r>
      <w:proofErr w:type="spellEnd"/>
      <w:r>
        <w:rPr>
          <w:rFonts w:eastAsia="Arial Unicode MS"/>
        </w:rPr>
        <w:t xml:space="preserve"> more concrete since there is no mechanism to define “</w:t>
      </w:r>
      <w:proofErr w:type="spellStart"/>
      <w:r w:rsidRPr="006A30C0">
        <w:rPr>
          <w:rFonts w:eastAsia="Arial Unicode MS"/>
          <w:highlight w:val="yellow"/>
        </w:rPr>
        <w:t>etc</w:t>
      </w:r>
      <w:proofErr w:type="spellEnd"/>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 xml:space="preserve">The </w:t>
      </w:r>
      <w:proofErr w:type="spellStart"/>
      <w:r>
        <w:rPr>
          <w:rFonts w:eastAsia="Arial Unicode MS"/>
        </w:rPr>
        <w:t>dataSize</w:t>
      </w:r>
      <w:proofErr w:type="spellEnd"/>
      <w:r>
        <w:rPr>
          <w:rFonts w:eastAsia="Arial Unicode MS"/>
        </w:rPr>
        <w:t xml:space="preserv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 xml:space="preserve">Since the storage based </w:t>
      </w:r>
      <w:proofErr w:type="spellStart"/>
      <w:r w:rsidRPr="00940923">
        <w:rPr>
          <w:rFonts w:ascii="Arial" w:eastAsia="Arial Unicode MS" w:hAnsi="Arial" w:cs="Arial"/>
          <w:sz w:val="18"/>
          <w:szCs w:val="18"/>
        </w:rPr>
        <w:t>eventType</w:t>
      </w:r>
      <w:proofErr w:type="spellEnd"/>
      <w:r w:rsidRPr="00940923">
        <w:rPr>
          <w:rFonts w:ascii="Arial" w:eastAsia="Arial Unicode MS" w:hAnsi="Arial" w:cs="Arial"/>
          <w:sz w:val="18"/>
          <w:szCs w:val="18"/>
        </w:rPr>
        <w:t xml:space="preserv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gt; and &lt;</w:t>
      </w:r>
      <w:proofErr w:type="spellStart"/>
      <w:r w:rsidRPr="00940923">
        <w:rPr>
          <w:rFonts w:ascii="Arial" w:eastAsia="Arial Unicode MS" w:hAnsi="Arial" w:cs="Arial"/>
          <w:b/>
          <w:sz w:val="18"/>
          <w:szCs w:val="18"/>
        </w:rPr>
        <w:t>timeSeries</w:t>
      </w:r>
      <w:proofErr w:type="spellEnd"/>
      <w:r w:rsidR="00B6617F" w:rsidRPr="00940923">
        <w:rPr>
          <w:rFonts w:ascii="Arial" w:eastAsia="Arial Unicode MS" w:hAnsi="Arial" w:cs="Arial"/>
          <w:sz w:val="18"/>
          <w:szCs w:val="18"/>
        </w:rPr>
        <w:t>&gt; as well as the corresponding &lt;</w:t>
      </w:r>
      <w:proofErr w:type="spellStart"/>
      <w:r w:rsidR="00B6617F" w:rsidRPr="00940923">
        <w:rPr>
          <w:rFonts w:ascii="Arial" w:eastAsia="Arial Unicode MS" w:hAnsi="Arial" w:cs="Arial"/>
          <w:b/>
          <w:sz w:val="18"/>
          <w:szCs w:val="18"/>
        </w:rPr>
        <w:t>contentInstance</w:t>
      </w:r>
      <w:proofErr w:type="spellEnd"/>
      <w:r w:rsidR="00B6617F" w:rsidRPr="00940923">
        <w:rPr>
          <w:rFonts w:ascii="Arial" w:eastAsia="Arial Unicode MS" w:hAnsi="Arial" w:cs="Arial"/>
          <w:sz w:val="18"/>
          <w:szCs w:val="18"/>
        </w:rPr>
        <w:t>&gt; and &lt;</w:t>
      </w:r>
      <w:proofErr w:type="spellStart"/>
      <w:r w:rsidR="00B6617F" w:rsidRPr="00940923">
        <w:rPr>
          <w:rFonts w:ascii="Arial" w:eastAsia="Arial Unicode MS" w:hAnsi="Arial" w:cs="Arial"/>
          <w:b/>
          <w:sz w:val="18"/>
          <w:szCs w:val="18"/>
        </w:rPr>
        <w:t>timeSeriesInstance</w:t>
      </w:r>
      <w:proofErr w:type="spellEnd"/>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contentInstance</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onte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proofErr w:type="spellStart"/>
      <w:r w:rsidRPr="00940923">
        <w:rPr>
          <w:rFonts w:eastAsia="Arial Unicode MS" w:cs="Arial"/>
          <w:b/>
          <w:szCs w:val="18"/>
        </w:rPr>
        <w:t>flexContainers</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w:t>
      </w:r>
      <w:proofErr w:type="spellStart"/>
      <w:r w:rsidRPr="00940923">
        <w:rPr>
          <w:rFonts w:eastAsia="Arial Unicode MS" w:cs="Arial"/>
          <w:i/>
          <w:szCs w:val="18"/>
        </w:rPr>
        <w:t>customAttribute</w:t>
      </w:r>
      <w:proofErr w:type="spellEnd"/>
      <w:r w:rsidRPr="00940923">
        <w:rPr>
          <w:rFonts w:eastAsia="Arial Unicode MS" w:cs="Arial"/>
          <w:i/>
          <w:szCs w:val="18"/>
        </w:rPr>
        <w:t>]</w:t>
      </w:r>
      <w:r w:rsidR="003D5C1B" w:rsidRPr="00940923">
        <w:rPr>
          <w:rFonts w:eastAsia="Arial Unicode MS" w:cs="Arial"/>
          <w:szCs w:val="18"/>
        </w:rPr>
        <w:t xml:space="preserve"> present in the &lt;</w:t>
      </w:r>
      <w:proofErr w:type="spellStart"/>
      <w:r w:rsidR="003D5C1B" w:rsidRPr="00940923">
        <w:rPr>
          <w:rFonts w:eastAsia="Arial Unicode MS" w:cs="Arial"/>
          <w:b/>
          <w:szCs w:val="18"/>
        </w:rPr>
        <w:t>flexContainer</w:t>
      </w:r>
      <w:proofErr w:type="spellEnd"/>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timeSerie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 to the </w:t>
      </w:r>
      <w:proofErr w:type="spellStart"/>
      <w:r w:rsidRPr="00940923">
        <w:rPr>
          <w:rFonts w:cs="Arial"/>
          <w:i/>
          <w:szCs w:val="18"/>
        </w:rPr>
        <w:t>dataSize</w:t>
      </w:r>
      <w:proofErr w:type="spellEnd"/>
      <w:r w:rsidRPr="00940923">
        <w:rPr>
          <w:rFonts w:cs="Arial"/>
          <w:szCs w:val="18"/>
        </w:rPr>
        <w:t xml:space="preserve"> attribute of &lt;</w:t>
      </w:r>
      <w:proofErr w:type="spellStart"/>
      <w:r w:rsidRPr="00940923">
        <w:rPr>
          <w:rFonts w:cs="Arial"/>
          <w:b/>
          <w:szCs w:val="18"/>
        </w:rPr>
        <w:t>eventConfig</w:t>
      </w:r>
      <w:proofErr w:type="spellEnd"/>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The current wording does not describe h</w:t>
      </w:r>
      <w:r w:rsidR="00023E0D" w:rsidRPr="00023E0D">
        <w:rPr>
          <w:rFonts w:ascii="Arial" w:eastAsia="Arial Unicode MS" w:hAnsi="Arial" w:cs="Arial"/>
          <w:sz w:val="18"/>
          <w:szCs w:val="18"/>
        </w:rPr>
        <w:t xml:space="preserve">andling of </w:t>
      </w:r>
      <w:proofErr w:type="spellStart"/>
      <w:r w:rsidR="00023E0D" w:rsidRPr="00023E0D">
        <w:rPr>
          <w:rFonts w:ascii="Arial" w:eastAsia="Arial Unicode MS" w:hAnsi="Arial" w:cs="Arial"/>
          <w:sz w:val="18"/>
          <w:szCs w:val="18"/>
        </w:rPr>
        <w:t>eventResourceTypes</w:t>
      </w:r>
      <w:proofErr w:type="spellEnd"/>
      <w:r w:rsidR="00023E0D" w:rsidRPr="00023E0D">
        <w:rPr>
          <w:rFonts w:ascii="Arial" w:eastAsia="Arial Unicode MS" w:hAnsi="Arial" w:cs="Arial"/>
          <w:sz w:val="18"/>
          <w:szCs w:val="18"/>
        </w:rPr>
        <w:t xml:space="preserve"> and </w:t>
      </w:r>
      <w:proofErr w:type="spellStart"/>
      <w:r w:rsidR="00023E0D" w:rsidRPr="00023E0D">
        <w:rPr>
          <w:rFonts w:ascii="Arial" w:eastAsia="Arial Unicode MS" w:hAnsi="Arial" w:cs="Arial"/>
          <w:sz w:val="18"/>
          <w:szCs w:val="18"/>
        </w:rPr>
        <w:t>eventResourceIDs</w:t>
      </w:r>
      <w:proofErr w:type="spellEnd"/>
      <w:r w:rsidR="00023E0D" w:rsidRPr="00023E0D">
        <w:rPr>
          <w:rFonts w:ascii="Arial" w:eastAsia="Arial Unicode MS" w:hAnsi="Arial" w:cs="Arial"/>
          <w:sz w:val="18"/>
          <w:szCs w:val="18"/>
        </w:rPr>
        <w:t xml:space="preserve">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lastRenderedPageBreak/>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 xml:space="preserve">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w:t>
      </w:r>
      <w:proofErr w:type="spellStart"/>
      <w:r w:rsidRPr="00023E0D">
        <w:rPr>
          <w:rFonts w:ascii="Arial" w:eastAsia="Arial Unicode MS" w:hAnsi="Arial" w:cs="Arial"/>
          <w:sz w:val="18"/>
          <w:szCs w:val="18"/>
        </w:rPr>
        <w:t>eventResourceType</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 which makes the value in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ID</w:t>
      </w:r>
      <w:proofErr w:type="spellEnd"/>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 AND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not be triggered for both AE operations and operations on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y storage based operation will not trigger this event. One way would be to validate the values of the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and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to check if both do not point to the same </w:t>
      </w:r>
      <w:proofErr w:type="spellStart"/>
      <w:r w:rsidRPr="00023E0D">
        <w:rPr>
          <w:rFonts w:ascii="Arial" w:eastAsia="Arial Unicode MS" w:hAnsi="Arial" w:cs="Arial"/>
          <w:sz w:val="18"/>
          <w:szCs w:val="18"/>
        </w:rPr>
        <w:t>resourceTypes</w:t>
      </w:r>
      <w:proofErr w:type="spellEnd"/>
      <w:r w:rsidRPr="00023E0D">
        <w:rPr>
          <w:rFonts w:ascii="Arial" w:eastAsia="Arial Unicode MS" w:hAnsi="Arial" w:cs="Arial"/>
          <w:sz w:val="18"/>
          <w:szCs w:val="18"/>
        </w:rPr>
        <w:t xml:space="preserve"> then return an error. This should be performed during create/update of the &lt;</w:t>
      </w:r>
      <w:proofErr w:type="spellStart"/>
      <w:r w:rsidRPr="00023E0D">
        <w:rPr>
          <w:rFonts w:ascii="Arial" w:eastAsia="Arial Unicode MS" w:hAnsi="Arial" w:cs="Arial"/>
          <w:sz w:val="18"/>
          <w:szCs w:val="18"/>
        </w:rPr>
        <w:t>eventCOnfig</w:t>
      </w:r>
      <w:proofErr w:type="spellEnd"/>
      <w:r w:rsidRPr="00023E0D">
        <w:rPr>
          <w:rFonts w:ascii="Arial" w:eastAsia="Arial Unicode MS" w:hAnsi="Arial" w:cs="Arial"/>
          <w:sz w:val="18"/>
          <w:szCs w:val="18"/>
        </w:rPr>
        <w:t>&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w:t>
      </w:r>
      <w:r>
        <w:rPr>
          <w:rFonts w:ascii="Arial" w:eastAsia="Arial Unicode MS" w:hAnsi="Arial" w:cs="Arial"/>
          <w:sz w:val="18"/>
          <w:szCs w:val="18"/>
        </w:rPr>
        <w:t>Type</w:t>
      </w:r>
      <w:proofErr w:type="spellEnd"/>
      <w:r>
        <w:rPr>
          <w:rFonts w:ascii="Arial" w:eastAsia="Arial Unicode MS" w:hAnsi="Arial" w:cs="Arial"/>
          <w:sz w:val="18"/>
          <w:szCs w:val="18"/>
        </w:rPr>
        <w:t xml:space="preserv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 xml:space="preserve">Specify these two attributes as </w:t>
      </w:r>
      <w:proofErr w:type="spellStart"/>
      <w:r>
        <w:rPr>
          <w:rFonts w:ascii="Arial" w:eastAsia="Arial Unicode MS" w:hAnsi="Arial" w:cs="Arial"/>
          <w:sz w:val="18"/>
          <w:szCs w:val="18"/>
        </w:rPr>
        <w:t>mutally</w:t>
      </w:r>
      <w:proofErr w:type="spellEnd"/>
      <w:r>
        <w:rPr>
          <w:rFonts w:ascii="Arial" w:eastAsia="Arial Unicode MS" w:hAnsi="Arial" w:cs="Arial"/>
          <w:sz w:val="18"/>
          <w:szCs w:val="18"/>
        </w:rPr>
        <w:t xml:space="preserve"> exclusive, i.e. the resource can define either </w:t>
      </w:r>
      <w:proofErr w:type="spellStart"/>
      <w:r>
        <w:rPr>
          <w:rFonts w:ascii="Arial" w:eastAsia="Arial Unicode MS" w:hAnsi="Arial" w:cs="Arial"/>
          <w:sz w:val="18"/>
          <w:szCs w:val="18"/>
        </w:rPr>
        <w:t>eventResourceType</w:t>
      </w:r>
      <w:proofErr w:type="spellEnd"/>
      <w:r>
        <w:rPr>
          <w:rFonts w:ascii="Arial" w:eastAsia="Arial Unicode MS" w:hAnsi="Arial" w:cs="Arial"/>
          <w:sz w:val="18"/>
          <w:szCs w:val="18"/>
        </w:rPr>
        <w:t xml:space="preserve"> OR </w:t>
      </w:r>
      <w:proofErr w:type="spellStart"/>
      <w:r>
        <w:rPr>
          <w:rFonts w:ascii="Arial" w:eastAsia="Arial Unicode MS" w:hAnsi="Arial" w:cs="Arial"/>
          <w:sz w:val="18"/>
          <w:szCs w:val="18"/>
        </w:rPr>
        <w:t>eventResourceID</w:t>
      </w:r>
      <w:proofErr w:type="spellEnd"/>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proofErr w:type="spellStart"/>
      <w:r w:rsidRPr="00357143">
        <w:rPr>
          <w:i/>
        </w:rPr>
        <w:t>contentInstance</w:t>
      </w:r>
      <w:proofErr w:type="spellEnd"/>
      <w:r w:rsidRPr="00357143">
        <w:rPr>
          <w:i/>
        </w:rPr>
        <w:t>;</w:t>
      </w:r>
    </w:p>
    <w:p w14:paraId="79FE2150" w14:textId="77777777" w:rsidR="00BD3FE3" w:rsidRPr="00357143" w:rsidRDefault="00BD3FE3" w:rsidP="00BD3FE3">
      <w:pPr>
        <w:pStyle w:val="B1"/>
        <w:ind w:left="720" w:firstLine="0"/>
        <w:rPr>
          <w:i/>
        </w:rPr>
      </w:pPr>
      <w:proofErr w:type="spellStart"/>
      <w:r w:rsidRPr="00357143">
        <w:rPr>
          <w:i/>
        </w:rPr>
        <w:t>flexContainer</w:t>
      </w:r>
      <w:proofErr w:type="spellEnd"/>
      <w:r w:rsidRPr="00357143">
        <w:rPr>
          <w:i/>
        </w:rPr>
        <w:t>;</w:t>
      </w:r>
    </w:p>
    <w:p w14:paraId="2550EA62" w14:textId="77777777" w:rsidR="00BD3FE3" w:rsidRPr="00357143" w:rsidRDefault="00BD3FE3" w:rsidP="00BD3FE3">
      <w:pPr>
        <w:pStyle w:val="B1"/>
        <w:ind w:left="720" w:firstLine="0"/>
        <w:rPr>
          <w:i/>
        </w:rPr>
      </w:pPr>
      <w:proofErr w:type="spellStart"/>
      <w:r w:rsidRPr="00357143">
        <w:rPr>
          <w:rFonts w:hint="eastAsia"/>
          <w:i/>
          <w:lang w:eastAsia="zh-CN"/>
        </w:rPr>
        <w:t>timeSeries</w:t>
      </w:r>
      <w:proofErr w:type="spellEnd"/>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proofErr w:type="spellStart"/>
      <w:r w:rsidRPr="00357143">
        <w:rPr>
          <w:rFonts w:hint="eastAsia"/>
          <w:i/>
          <w:lang w:eastAsia="zh-CN"/>
        </w:rPr>
        <w:t>timeSeriesInstance</w:t>
      </w:r>
      <w:proofErr w:type="spellEnd"/>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2" w:name="_Toc445302739"/>
      <w:bookmarkStart w:id="3" w:name="_Toc445389906"/>
      <w:bookmarkStart w:id="4" w:name="_Toc447042965"/>
      <w:bookmarkStart w:id="5" w:name="_Toc457493726"/>
      <w:bookmarkStart w:id="6" w:name="_Toc459976825"/>
      <w:bookmarkStart w:id="7" w:name="_Toc470164006"/>
      <w:bookmarkStart w:id="8" w:name="_Toc470164588"/>
      <w:bookmarkStart w:id="9" w:name="_Toc475715197"/>
      <w:bookmarkStart w:id="10" w:name="_Toc479348999"/>
      <w:bookmarkStart w:id="11" w:name="_Toc479354081"/>
      <w:r w:rsidRPr="00357143">
        <w:t>9.6.24</w:t>
      </w:r>
      <w:r w:rsidRPr="00357143">
        <w:tab/>
        <w:t xml:space="preserve">Resource Type </w:t>
      </w:r>
      <w:proofErr w:type="spellStart"/>
      <w:r w:rsidRPr="00357143">
        <w:rPr>
          <w:i/>
        </w:rPr>
        <w:t>eventConfig</w:t>
      </w:r>
      <w:bookmarkEnd w:id="2"/>
      <w:bookmarkEnd w:id="3"/>
      <w:bookmarkEnd w:id="4"/>
      <w:bookmarkEnd w:id="5"/>
      <w:bookmarkEnd w:id="6"/>
      <w:bookmarkEnd w:id="7"/>
      <w:bookmarkEnd w:id="8"/>
      <w:bookmarkEnd w:id="9"/>
      <w:bookmarkEnd w:id="10"/>
      <w:bookmarkEnd w:id="11"/>
      <w:proofErr w:type="spellEnd"/>
    </w:p>
    <w:p w14:paraId="75C88FE8" w14:textId="77777777" w:rsidR="00146CC0" w:rsidRPr="00357143" w:rsidRDefault="00146CC0" w:rsidP="00146CC0">
      <w:r w:rsidRPr="00357143">
        <w:rPr>
          <w:i/>
        </w:rPr>
        <w:t>&lt;</w:t>
      </w:r>
      <w:proofErr w:type="spellStart"/>
      <w:r w:rsidRPr="00357143">
        <w:rPr>
          <w:i/>
        </w:rPr>
        <w:t>eventConfig</w:t>
      </w:r>
      <w:proofErr w:type="spellEnd"/>
      <w:r w:rsidRPr="00357143">
        <w:rPr>
          <w:i/>
        </w:rPr>
        <w:t>&gt;</w:t>
      </w:r>
      <w:r w:rsidRPr="00357143">
        <w:t xml:space="preserve"> sub-resource shall be used to define events that trigger statistics collection. Below are some examples of events that can be generated:</w:t>
      </w:r>
    </w:p>
    <w:p w14:paraId="02A710AB" w14:textId="77777777" w:rsidR="00146CC0" w:rsidRPr="00357143" w:rsidRDefault="00146CC0" w:rsidP="00146CC0">
      <w:pPr>
        <w:pStyle w:val="B1"/>
      </w:pPr>
      <w:r w:rsidRPr="00357143">
        <w:t>Collection based on a certain operation: collects any RETRIEVE operations on the data (i.e. resources) stored in the IN-CSE.</w:t>
      </w:r>
    </w:p>
    <w:p w14:paraId="60BC1B85" w14:textId="77777777" w:rsidR="00146CC0" w:rsidRPr="00357143" w:rsidRDefault="00146CC0" w:rsidP="00146CC0">
      <w:pPr>
        <w:pStyle w:val="B1"/>
      </w:pPr>
      <w:r w:rsidRPr="00357143">
        <w:t xml:space="preserve">Collection based on storage size: collects the size of storage when a </w:t>
      </w:r>
      <w:ins w:id="12" w:author="Flynn, Bob" w:date="2017-05-09T15:52:00Z">
        <w:r w:rsidR="007205EF" w:rsidRPr="00357143">
          <w:t>"</w:t>
        </w:r>
        <w:r w:rsidR="007205EF">
          <w:t>Content Sharing Resource</w:t>
        </w:r>
        <w:r w:rsidR="007205EF" w:rsidRPr="00357143">
          <w:t>"</w:t>
        </w:r>
      </w:ins>
      <w:del w:id="13" w:author="Flynn, Bob" w:date="2017-05-09T15:52:00Z">
        <w:r w:rsidRPr="00357143" w:rsidDel="007205EF">
          <w:rPr>
            <w:i/>
          </w:rPr>
          <w:delText>&lt;container&gt;</w:delText>
        </w:r>
        <w:r w:rsidRPr="00357143" w:rsidDel="007205EF">
          <w:delText xml:space="preserve"> resource</w:delText>
        </w:r>
      </w:del>
      <w:r w:rsidRPr="00357143">
        <w:t xml:space="preserve"> stored in the IN-CSE exceeds a quota.</w:t>
      </w:r>
    </w:p>
    <w:p w14:paraId="3BFD62AF" w14:textId="77777777" w:rsidR="00146CC0" w:rsidRPr="00357143" w:rsidRDefault="00146CC0" w:rsidP="00146CC0">
      <w:pPr>
        <w:pStyle w:val="B1"/>
      </w:pPr>
      <w:r w:rsidRPr="00357143">
        <w:t>Combined configuration: collects all RETRIEVE operations on the data stored in the IN-CSE during a period of time.</w:t>
      </w:r>
    </w:p>
    <w:p w14:paraId="7EF6B08E" w14:textId="77777777" w:rsidR="00146CC0" w:rsidRPr="00357143" w:rsidRDefault="00BF2EF3" w:rsidP="00146CC0">
      <w:pPr>
        <w:pStyle w:val="FL"/>
        <w:rPr>
          <w:rFonts w:eastAsia="SimSun"/>
          <w:lang w:eastAsia="zh-CN"/>
        </w:rPr>
      </w:pPr>
      <w:r>
        <w:rPr>
          <w:rFonts w:eastAsia="Times New Roman"/>
          <w:noProof/>
          <w:lang w:val="en-US"/>
        </w:rPr>
        <mc:AlternateContent>
          <mc:Choice Requires="wpc">
            <w:drawing>
              <wp:inline distT="0" distB="0" distL="0" distR="0" wp14:anchorId="102F01C5" wp14:editId="07777777">
                <wp:extent cx="2777490" cy="4453890"/>
                <wp:effectExtent l="0" t="0" r="3810" b="3810"/>
                <wp:docPr id="7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Line 4"/>
                        <wps:cNvCnPr>
                          <a:cxnSpLocks noChangeShapeType="1"/>
                        </wps:cNvCnPr>
                        <wps:spPr bwMode="auto">
                          <a:xfrm flipH="1" flipV="1">
                            <a:off x="765810" y="287020"/>
                            <a:ext cx="8890" cy="399732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3" name="Rectangle 5"/>
                        <wps:cNvSpPr>
                          <a:spLocks noChangeArrowheads="1"/>
                        </wps:cNvSpPr>
                        <wps:spPr bwMode="auto">
                          <a:xfrm>
                            <a:off x="15875" y="15240"/>
                            <a:ext cx="1508125"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6"/>
                        <wps:cNvSpPr>
                          <a:spLocks noChangeArrowheads="1"/>
                        </wps:cNvSpPr>
                        <wps:spPr bwMode="auto">
                          <a:xfrm>
                            <a:off x="401320" y="8382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6852A" w14:textId="77777777" w:rsidR="00A822D4" w:rsidRDefault="00A822D4" w:rsidP="00146CC0">
                              <w:r>
                                <w:rPr>
                                  <w:rFonts w:ascii="Arial" w:hAnsi="Arial" w:cs="Arial"/>
                                  <w:color w:val="000000"/>
                                </w:rPr>
                                <w:t>&lt;</w:t>
                              </w:r>
                            </w:p>
                          </w:txbxContent>
                        </wps:txbx>
                        <wps:bodyPr rot="0" vert="horz" wrap="none" lIns="0" tIns="0" rIns="0" bIns="0" anchor="t" anchorCtr="0" upright="1">
                          <a:spAutoFit/>
                        </wps:bodyPr>
                      </wps:wsp>
                      <wps:wsp>
                        <wps:cNvPr id="5" name="Rectangle 7"/>
                        <wps:cNvSpPr>
                          <a:spLocks noChangeArrowheads="1"/>
                        </wps:cNvSpPr>
                        <wps:spPr bwMode="auto">
                          <a:xfrm>
                            <a:off x="514985" y="83820"/>
                            <a:ext cx="793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AD11F" w14:textId="77777777" w:rsidR="00A822D4" w:rsidRDefault="00A822D4" w:rsidP="00146CC0">
                              <w:proofErr w:type="spellStart"/>
                              <w:r>
                                <w:rPr>
                                  <w:rFonts w:ascii="Arial" w:hAnsi="Arial" w:cs="Arial"/>
                                  <w:color w:val="000000"/>
                                </w:rPr>
                                <w:t>eventConfig</w:t>
                              </w:r>
                              <w:proofErr w:type="spellEnd"/>
                            </w:p>
                          </w:txbxContent>
                        </wps:txbx>
                        <wps:bodyPr rot="0" vert="horz" wrap="square" lIns="0" tIns="0" rIns="0" bIns="0" anchor="t" anchorCtr="0" upright="1">
                          <a:spAutoFit/>
                        </wps:bodyPr>
                      </wps:wsp>
                      <wps:wsp>
                        <wps:cNvPr id="6" name="Rectangle 8"/>
                        <wps:cNvSpPr>
                          <a:spLocks noChangeArrowheads="1"/>
                        </wps:cNvSpPr>
                        <wps:spPr bwMode="auto">
                          <a:xfrm>
                            <a:off x="1214120" y="83820"/>
                            <a:ext cx="5213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A81B1" w14:textId="77777777" w:rsidR="00A822D4" w:rsidRPr="00146CC0" w:rsidRDefault="00A822D4" w:rsidP="00146CC0">
                              <w:pPr>
                                <w:rPr>
                                  <w:rFonts w:eastAsia="Times New Roman"/>
                                  <w:lang w:eastAsia="zh-CN"/>
                                </w:rPr>
                              </w:pPr>
                              <w:r>
                                <w:rPr>
                                  <w:rFonts w:ascii="Arial" w:hAnsi="Arial" w:cs="Arial"/>
                                  <w:color w:val="000000"/>
                                </w:rPr>
                                <w:t>&gt;</w:t>
                              </w:r>
                            </w:p>
                          </w:txbxContent>
                        </wps:txbx>
                        <wps:bodyPr rot="0" vert="horz" wrap="square" lIns="0" tIns="0" rIns="0" bIns="0" anchor="t" anchorCtr="0" upright="1">
                          <a:spAutoFit/>
                        </wps:bodyPr>
                      </wps:wsp>
                      <wps:wsp>
                        <wps:cNvPr id="7" name="Rectangle 9"/>
                        <wps:cNvSpPr>
                          <a:spLocks noChangeArrowheads="1"/>
                        </wps:cNvSpPr>
                        <wps:spPr bwMode="auto">
                          <a:xfrm>
                            <a:off x="1002030" y="52768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64553"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8" name="Freeform 10"/>
                        <wps:cNvSpPr>
                          <a:spLocks/>
                        </wps:cNvSpPr>
                        <wps:spPr bwMode="auto">
                          <a:xfrm>
                            <a:off x="1228090" y="539750"/>
                            <a:ext cx="1525905" cy="262255"/>
                          </a:xfrm>
                          <a:custGeom>
                            <a:avLst/>
                            <a:gdLst>
                              <a:gd name="T0" fmla="*/ 2250 w 2403"/>
                              <a:gd name="T1" fmla="*/ 412 h 413"/>
                              <a:gd name="T2" fmla="*/ 2283 w 2403"/>
                              <a:gd name="T3" fmla="*/ 406 h 413"/>
                              <a:gd name="T4" fmla="*/ 2313 w 2403"/>
                              <a:gd name="T5" fmla="*/ 392 h 413"/>
                              <a:gd name="T6" fmla="*/ 2341 w 2403"/>
                              <a:gd name="T7" fmla="*/ 374 h 413"/>
                              <a:gd name="T8" fmla="*/ 2364 w 2403"/>
                              <a:gd name="T9" fmla="*/ 351 h 413"/>
                              <a:gd name="T10" fmla="*/ 2382 w 2403"/>
                              <a:gd name="T11" fmla="*/ 323 h 413"/>
                              <a:gd name="T12" fmla="*/ 2395 w 2403"/>
                              <a:gd name="T13" fmla="*/ 292 h 413"/>
                              <a:gd name="T14" fmla="*/ 2402 w 2403"/>
                              <a:gd name="T15" fmla="*/ 259 h 413"/>
                              <a:gd name="T16" fmla="*/ 2403 w 2403"/>
                              <a:gd name="T17" fmla="*/ 173 h 413"/>
                              <a:gd name="T18" fmla="*/ 2400 w 2403"/>
                              <a:gd name="T19" fmla="*/ 138 h 413"/>
                              <a:gd name="T20" fmla="*/ 2390 w 2403"/>
                              <a:gd name="T21" fmla="*/ 106 h 413"/>
                              <a:gd name="T22" fmla="*/ 2374 w 2403"/>
                              <a:gd name="T23" fmla="*/ 77 h 413"/>
                              <a:gd name="T24" fmla="*/ 2353 w 2403"/>
                              <a:gd name="T25" fmla="*/ 50 h 413"/>
                              <a:gd name="T26" fmla="*/ 2327 w 2403"/>
                              <a:gd name="T27" fmla="*/ 30 h 413"/>
                              <a:gd name="T28" fmla="*/ 2299 w 2403"/>
                              <a:gd name="T29" fmla="*/ 14 h 413"/>
                              <a:gd name="T30" fmla="*/ 2267 w 2403"/>
                              <a:gd name="T31" fmla="*/ 4 h 413"/>
                              <a:gd name="T32" fmla="*/ 2232 w 2403"/>
                              <a:gd name="T33" fmla="*/ 0 h 413"/>
                              <a:gd name="T34" fmla="*/ 154 w 2403"/>
                              <a:gd name="T35" fmla="*/ 1 h 413"/>
                              <a:gd name="T36" fmla="*/ 120 w 2403"/>
                              <a:gd name="T37" fmla="*/ 8 h 413"/>
                              <a:gd name="T38" fmla="*/ 90 w 2403"/>
                              <a:gd name="T39" fmla="*/ 21 h 413"/>
                              <a:gd name="T40" fmla="*/ 63 w 2403"/>
                              <a:gd name="T41" fmla="*/ 40 h 413"/>
                              <a:gd name="T42" fmla="*/ 39 w 2403"/>
                              <a:gd name="T43" fmla="*/ 64 h 413"/>
                              <a:gd name="T44" fmla="*/ 21 w 2403"/>
                              <a:gd name="T45" fmla="*/ 90 h 413"/>
                              <a:gd name="T46" fmla="*/ 8 w 2403"/>
                              <a:gd name="T47" fmla="*/ 121 h 413"/>
                              <a:gd name="T48" fmla="*/ 1 w 2403"/>
                              <a:gd name="T49" fmla="*/ 155 h 413"/>
                              <a:gd name="T50" fmla="*/ 0 w 2403"/>
                              <a:gd name="T51" fmla="*/ 242 h 413"/>
                              <a:gd name="T52" fmla="*/ 3 w 2403"/>
                              <a:gd name="T53" fmla="*/ 277 h 413"/>
                              <a:gd name="T54" fmla="*/ 13 w 2403"/>
                              <a:gd name="T55" fmla="*/ 308 h 413"/>
                              <a:gd name="T56" fmla="*/ 29 w 2403"/>
                              <a:gd name="T57" fmla="*/ 338 h 413"/>
                              <a:gd name="T58" fmla="*/ 50 w 2403"/>
                              <a:gd name="T59" fmla="*/ 363 h 413"/>
                              <a:gd name="T60" fmla="*/ 76 w 2403"/>
                              <a:gd name="T61" fmla="*/ 384 h 413"/>
                              <a:gd name="T62" fmla="*/ 105 w 2403"/>
                              <a:gd name="T63" fmla="*/ 400 h 413"/>
                              <a:gd name="T64" fmla="*/ 136 w 2403"/>
                              <a:gd name="T65" fmla="*/ 410 h 413"/>
                              <a:gd name="T66" fmla="*/ 171 w 2403"/>
                              <a:gd name="T67" fmla="*/ 413 h 413"/>
                              <a:gd name="T68" fmla="*/ 2232 w 2403"/>
                              <a:gd name="T69" fmla="*/ 413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3">
                                <a:moveTo>
                                  <a:pt x="2232" y="413"/>
                                </a:moveTo>
                                <a:lnTo>
                                  <a:pt x="2250" y="412"/>
                                </a:lnTo>
                                <a:lnTo>
                                  <a:pt x="2267" y="410"/>
                                </a:lnTo>
                                <a:lnTo>
                                  <a:pt x="2283" y="406"/>
                                </a:lnTo>
                                <a:lnTo>
                                  <a:pt x="2299" y="400"/>
                                </a:lnTo>
                                <a:lnTo>
                                  <a:pt x="2313" y="392"/>
                                </a:lnTo>
                                <a:lnTo>
                                  <a:pt x="2327" y="384"/>
                                </a:lnTo>
                                <a:lnTo>
                                  <a:pt x="2341" y="374"/>
                                </a:lnTo>
                                <a:lnTo>
                                  <a:pt x="2353" y="363"/>
                                </a:lnTo>
                                <a:lnTo>
                                  <a:pt x="2364" y="351"/>
                                </a:lnTo>
                                <a:lnTo>
                                  <a:pt x="2374" y="338"/>
                                </a:lnTo>
                                <a:lnTo>
                                  <a:pt x="2382" y="323"/>
                                </a:lnTo>
                                <a:lnTo>
                                  <a:pt x="2390" y="308"/>
                                </a:lnTo>
                                <a:lnTo>
                                  <a:pt x="2395" y="292"/>
                                </a:lnTo>
                                <a:lnTo>
                                  <a:pt x="2400" y="277"/>
                                </a:lnTo>
                                <a:lnTo>
                                  <a:pt x="2402" y="259"/>
                                </a:lnTo>
                                <a:lnTo>
                                  <a:pt x="2403" y="242"/>
                                </a:lnTo>
                                <a:lnTo>
                                  <a:pt x="2403" y="173"/>
                                </a:lnTo>
                                <a:lnTo>
                                  <a:pt x="2402" y="155"/>
                                </a:lnTo>
                                <a:lnTo>
                                  <a:pt x="2400" y="138"/>
                                </a:lnTo>
                                <a:lnTo>
                                  <a:pt x="2395" y="121"/>
                                </a:lnTo>
                                <a:lnTo>
                                  <a:pt x="2390" y="106"/>
                                </a:lnTo>
                                <a:lnTo>
                                  <a:pt x="2382" y="90"/>
                                </a:lnTo>
                                <a:lnTo>
                                  <a:pt x="2374" y="77"/>
                                </a:lnTo>
                                <a:lnTo>
                                  <a:pt x="2364" y="64"/>
                                </a:lnTo>
                                <a:lnTo>
                                  <a:pt x="2353" y="50"/>
                                </a:lnTo>
                                <a:lnTo>
                                  <a:pt x="2341" y="40"/>
                                </a:lnTo>
                                <a:lnTo>
                                  <a:pt x="2327" y="30"/>
                                </a:lnTo>
                                <a:lnTo>
                                  <a:pt x="2313" y="21"/>
                                </a:lnTo>
                                <a:lnTo>
                                  <a:pt x="2299" y="14"/>
                                </a:lnTo>
                                <a:lnTo>
                                  <a:pt x="2283" y="8"/>
                                </a:lnTo>
                                <a:lnTo>
                                  <a:pt x="2267" y="4"/>
                                </a:lnTo>
                                <a:lnTo>
                                  <a:pt x="2250" y="1"/>
                                </a:lnTo>
                                <a:lnTo>
                                  <a:pt x="2232" y="0"/>
                                </a:lnTo>
                                <a:lnTo>
                                  <a:pt x="171" y="0"/>
                                </a:lnTo>
                                <a:lnTo>
                                  <a:pt x="154" y="1"/>
                                </a:lnTo>
                                <a:lnTo>
                                  <a:pt x="136" y="4"/>
                                </a:lnTo>
                                <a:lnTo>
                                  <a:pt x="120" y="8"/>
                                </a:lnTo>
                                <a:lnTo>
                                  <a:pt x="105" y="14"/>
                                </a:lnTo>
                                <a:lnTo>
                                  <a:pt x="90" y="21"/>
                                </a:lnTo>
                                <a:lnTo>
                                  <a:pt x="76" y="30"/>
                                </a:lnTo>
                                <a:lnTo>
                                  <a:pt x="63" y="40"/>
                                </a:lnTo>
                                <a:lnTo>
                                  <a:pt x="50" y="50"/>
                                </a:lnTo>
                                <a:lnTo>
                                  <a:pt x="39" y="64"/>
                                </a:lnTo>
                                <a:lnTo>
                                  <a:pt x="29" y="77"/>
                                </a:lnTo>
                                <a:lnTo>
                                  <a:pt x="21" y="90"/>
                                </a:lnTo>
                                <a:lnTo>
                                  <a:pt x="13" y="106"/>
                                </a:lnTo>
                                <a:lnTo>
                                  <a:pt x="8" y="121"/>
                                </a:lnTo>
                                <a:lnTo>
                                  <a:pt x="3" y="138"/>
                                </a:lnTo>
                                <a:lnTo>
                                  <a:pt x="1" y="155"/>
                                </a:lnTo>
                                <a:lnTo>
                                  <a:pt x="0" y="173"/>
                                </a:lnTo>
                                <a:lnTo>
                                  <a:pt x="0" y="242"/>
                                </a:lnTo>
                                <a:lnTo>
                                  <a:pt x="1" y="259"/>
                                </a:lnTo>
                                <a:lnTo>
                                  <a:pt x="3" y="277"/>
                                </a:lnTo>
                                <a:lnTo>
                                  <a:pt x="8" y="292"/>
                                </a:lnTo>
                                <a:lnTo>
                                  <a:pt x="13" y="308"/>
                                </a:lnTo>
                                <a:lnTo>
                                  <a:pt x="21" y="323"/>
                                </a:lnTo>
                                <a:lnTo>
                                  <a:pt x="29" y="338"/>
                                </a:lnTo>
                                <a:lnTo>
                                  <a:pt x="39" y="351"/>
                                </a:lnTo>
                                <a:lnTo>
                                  <a:pt x="50" y="363"/>
                                </a:lnTo>
                                <a:lnTo>
                                  <a:pt x="63" y="374"/>
                                </a:lnTo>
                                <a:lnTo>
                                  <a:pt x="76" y="384"/>
                                </a:lnTo>
                                <a:lnTo>
                                  <a:pt x="90" y="392"/>
                                </a:lnTo>
                                <a:lnTo>
                                  <a:pt x="105" y="400"/>
                                </a:lnTo>
                                <a:lnTo>
                                  <a:pt x="120" y="406"/>
                                </a:lnTo>
                                <a:lnTo>
                                  <a:pt x="136" y="410"/>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11"/>
                        <wps:cNvSpPr>
                          <a:spLocks noChangeArrowheads="1"/>
                        </wps:cNvSpPr>
                        <wps:spPr bwMode="auto">
                          <a:xfrm>
                            <a:off x="1833245" y="607695"/>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43F3F" w14:textId="77777777" w:rsidR="00A822D4" w:rsidRDefault="00A822D4" w:rsidP="00146CC0">
                              <w:proofErr w:type="spellStart"/>
                              <w:r>
                                <w:rPr>
                                  <w:rFonts w:ascii="Arial" w:hAnsi="Arial" w:cs="Arial"/>
                                  <w:color w:val="000000"/>
                                </w:rPr>
                                <w:t>eventID</w:t>
                              </w:r>
                              <w:proofErr w:type="spellEnd"/>
                            </w:p>
                          </w:txbxContent>
                        </wps:txbx>
                        <wps:bodyPr rot="0" vert="horz" wrap="none" lIns="0" tIns="0" rIns="0" bIns="0" anchor="t" anchorCtr="0" upright="1">
                          <a:spAutoFit/>
                        </wps:bodyPr>
                      </wps:wsp>
                      <wps:wsp>
                        <wps:cNvPr id="10" name="Line 12"/>
                        <wps:cNvCnPr>
                          <a:cxnSpLocks noChangeShapeType="1"/>
                        </wps:cNvCnPr>
                        <wps:spPr bwMode="auto">
                          <a:xfrm>
                            <a:off x="765810" y="688340"/>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13"/>
                        <wps:cNvSpPr>
                          <a:spLocks noChangeArrowheads="1"/>
                        </wps:cNvSpPr>
                        <wps:spPr bwMode="auto">
                          <a:xfrm>
                            <a:off x="988695" y="91122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1C19A"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12" name="Freeform 14"/>
                        <wps:cNvSpPr>
                          <a:spLocks/>
                        </wps:cNvSpPr>
                        <wps:spPr bwMode="auto">
                          <a:xfrm>
                            <a:off x="1228090" y="958850"/>
                            <a:ext cx="1525905" cy="261620"/>
                          </a:xfrm>
                          <a:custGeom>
                            <a:avLst/>
                            <a:gdLst>
                              <a:gd name="T0" fmla="*/ 2250 w 2403"/>
                              <a:gd name="T1" fmla="*/ 412 h 412"/>
                              <a:gd name="T2" fmla="*/ 2283 w 2403"/>
                              <a:gd name="T3" fmla="*/ 405 h 412"/>
                              <a:gd name="T4" fmla="*/ 2313 w 2403"/>
                              <a:gd name="T5" fmla="*/ 392 h 412"/>
                              <a:gd name="T6" fmla="*/ 2341 w 2403"/>
                              <a:gd name="T7" fmla="*/ 373 h 412"/>
                              <a:gd name="T8" fmla="*/ 2364 w 2403"/>
                              <a:gd name="T9" fmla="*/ 349 h 412"/>
                              <a:gd name="T10" fmla="*/ 2382 w 2403"/>
                              <a:gd name="T11" fmla="*/ 323 h 412"/>
                              <a:gd name="T12" fmla="*/ 2395 w 2403"/>
                              <a:gd name="T13" fmla="*/ 291 h 412"/>
                              <a:gd name="T14" fmla="*/ 2402 w 2403"/>
                              <a:gd name="T15" fmla="*/ 258 h 412"/>
                              <a:gd name="T16" fmla="*/ 2403 w 2403"/>
                              <a:gd name="T17" fmla="*/ 171 h 412"/>
                              <a:gd name="T18" fmla="*/ 2400 w 2403"/>
                              <a:gd name="T19" fmla="*/ 137 h 412"/>
                              <a:gd name="T20" fmla="*/ 2390 w 2403"/>
                              <a:gd name="T21" fmla="*/ 105 h 412"/>
                              <a:gd name="T22" fmla="*/ 2374 w 2403"/>
                              <a:gd name="T23" fmla="*/ 75 h 412"/>
                              <a:gd name="T24" fmla="*/ 2353 w 2403"/>
                              <a:gd name="T25" fmla="*/ 50 h 412"/>
                              <a:gd name="T26" fmla="*/ 2327 w 2403"/>
                              <a:gd name="T27" fmla="*/ 29 h 412"/>
                              <a:gd name="T28" fmla="*/ 2299 w 2403"/>
                              <a:gd name="T29" fmla="*/ 13 h 412"/>
                              <a:gd name="T30" fmla="*/ 2267 w 2403"/>
                              <a:gd name="T31" fmla="*/ 2 h 412"/>
                              <a:gd name="T32" fmla="*/ 2232 w 2403"/>
                              <a:gd name="T33" fmla="*/ 0 h 412"/>
                              <a:gd name="T34" fmla="*/ 154 w 2403"/>
                              <a:gd name="T35" fmla="*/ 0 h 412"/>
                              <a:gd name="T36" fmla="*/ 120 w 2403"/>
                              <a:gd name="T37" fmla="*/ 6 h 412"/>
                              <a:gd name="T38" fmla="*/ 90 w 2403"/>
                              <a:gd name="T39" fmla="*/ 19 h 412"/>
                              <a:gd name="T40" fmla="*/ 63 w 2403"/>
                              <a:gd name="T41" fmla="*/ 38 h 412"/>
                              <a:gd name="T42" fmla="*/ 39 w 2403"/>
                              <a:gd name="T43" fmla="*/ 62 h 412"/>
                              <a:gd name="T44" fmla="*/ 21 w 2403"/>
                              <a:gd name="T45" fmla="*/ 89 h 412"/>
                              <a:gd name="T46" fmla="*/ 8 w 2403"/>
                              <a:gd name="T47" fmla="*/ 121 h 412"/>
                              <a:gd name="T48" fmla="*/ 1 w 2403"/>
                              <a:gd name="T49" fmla="*/ 154 h 412"/>
                              <a:gd name="T50" fmla="*/ 0 w 2403"/>
                              <a:gd name="T51" fmla="*/ 240 h 412"/>
                              <a:gd name="T52" fmla="*/ 3 w 2403"/>
                              <a:gd name="T53" fmla="*/ 275 h 412"/>
                              <a:gd name="T54" fmla="*/ 13 w 2403"/>
                              <a:gd name="T55" fmla="*/ 307 h 412"/>
                              <a:gd name="T56" fmla="*/ 29 w 2403"/>
                              <a:gd name="T57" fmla="*/ 336 h 412"/>
                              <a:gd name="T58" fmla="*/ 50 w 2403"/>
                              <a:gd name="T59" fmla="*/ 361 h 412"/>
                              <a:gd name="T60" fmla="*/ 76 w 2403"/>
                              <a:gd name="T61" fmla="*/ 383 h 412"/>
                              <a:gd name="T62" fmla="*/ 105 w 2403"/>
                              <a:gd name="T63" fmla="*/ 399 h 412"/>
                              <a:gd name="T64" fmla="*/ 136 w 2403"/>
                              <a:gd name="T65" fmla="*/ 409 h 412"/>
                              <a:gd name="T66" fmla="*/ 171 w 2403"/>
                              <a:gd name="T67" fmla="*/ 412 h 412"/>
                              <a:gd name="T68" fmla="*/ 2232 w 2403"/>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2">
                                <a:moveTo>
                                  <a:pt x="2232" y="412"/>
                                </a:moveTo>
                                <a:lnTo>
                                  <a:pt x="2250" y="412"/>
                                </a:lnTo>
                                <a:lnTo>
                                  <a:pt x="2267" y="409"/>
                                </a:lnTo>
                                <a:lnTo>
                                  <a:pt x="2283" y="405"/>
                                </a:lnTo>
                                <a:lnTo>
                                  <a:pt x="2299" y="399"/>
                                </a:lnTo>
                                <a:lnTo>
                                  <a:pt x="2313" y="392"/>
                                </a:lnTo>
                                <a:lnTo>
                                  <a:pt x="2327" y="383"/>
                                </a:lnTo>
                                <a:lnTo>
                                  <a:pt x="2341" y="373"/>
                                </a:lnTo>
                                <a:lnTo>
                                  <a:pt x="2353" y="361"/>
                                </a:lnTo>
                                <a:lnTo>
                                  <a:pt x="2364" y="349"/>
                                </a:lnTo>
                                <a:lnTo>
                                  <a:pt x="2374" y="336"/>
                                </a:lnTo>
                                <a:lnTo>
                                  <a:pt x="2382" y="323"/>
                                </a:lnTo>
                                <a:lnTo>
                                  <a:pt x="2390" y="307"/>
                                </a:lnTo>
                                <a:lnTo>
                                  <a:pt x="2395" y="291"/>
                                </a:lnTo>
                                <a:lnTo>
                                  <a:pt x="2400" y="275"/>
                                </a:lnTo>
                                <a:lnTo>
                                  <a:pt x="2402" y="258"/>
                                </a:lnTo>
                                <a:lnTo>
                                  <a:pt x="2403" y="240"/>
                                </a:lnTo>
                                <a:lnTo>
                                  <a:pt x="2403" y="171"/>
                                </a:lnTo>
                                <a:lnTo>
                                  <a:pt x="2402" y="154"/>
                                </a:lnTo>
                                <a:lnTo>
                                  <a:pt x="2400" y="137"/>
                                </a:lnTo>
                                <a:lnTo>
                                  <a:pt x="2395" y="121"/>
                                </a:lnTo>
                                <a:lnTo>
                                  <a:pt x="2390" y="105"/>
                                </a:lnTo>
                                <a:lnTo>
                                  <a:pt x="2382" y="89"/>
                                </a:lnTo>
                                <a:lnTo>
                                  <a:pt x="2374" y="75"/>
                                </a:lnTo>
                                <a:lnTo>
                                  <a:pt x="2364" y="62"/>
                                </a:lnTo>
                                <a:lnTo>
                                  <a:pt x="2353" y="50"/>
                                </a:lnTo>
                                <a:lnTo>
                                  <a:pt x="2341" y="38"/>
                                </a:lnTo>
                                <a:lnTo>
                                  <a:pt x="2327" y="29"/>
                                </a:lnTo>
                                <a:lnTo>
                                  <a:pt x="2313" y="19"/>
                                </a:lnTo>
                                <a:lnTo>
                                  <a:pt x="2299" y="13"/>
                                </a:lnTo>
                                <a:lnTo>
                                  <a:pt x="2283" y="6"/>
                                </a:lnTo>
                                <a:lnTo>
                                  <a:pt x="2267" y="2"/>
                                </a:lnTo>
                                <a:lnTo>
                                  <a:pt x="2250" y="0"/>
                                </a:lnTo>
                                <a:lnTo>
                                  <a:pt x="2232" y="0"/>
                                </a:lnTo>
                                <a:lnTo>
                                  <a:pt x="171" y="0"/>
                                </a:lnTo>
                                <a:lnTo>
                                  <a:pt x="154" y="0"/>
                                </a:lnTo>
                                <a:lnTo>
                                  <a:pt x="136" y="2"/>
                                </a:lnTo>
                                <a:lnTo>
                                  <a:pt x="120" y="6"/>
                                </a:lnTo>
                                <a:lnTo>
                                  <a:pt x="105" y="13"/>
                                </a:lnTo>
                                <a:lnTo>
                                  <a:pt x="90" y="19"/>
                                </a:lnTo>
                                <a:lnTo>
                                  <a:pt x="76" y="29"/>
                                </a:lnTo>
                                <a:lnTo>
                                  <a:pt x="63" y="38"/>
                                </a:lnTo>
                                <a:lnTo>
                                  <a:pt x="50" y="50"/>
                                </a:lnTo>
                                <a:lnTo>
                                  <a:pt x="39" y="62"/>
                                </a:lnTo>
                                <a:lnTo>
                                  <a:pt x="29" y="75"/>
                                </a:lnTo>
                                <a:lnTo>
                                  <a:pt x="21" y="89"/>
                                </a:lnTo>
                                <a:lnTo>
                                  <a:pt x="13" y="105"/>
                                </a:lnTo>
                                <a:lnTo>
                                  <a:pt x="8" y="121"/>
                                </a:lnTo>
                                <a:lnTo>
                                  <a:pt x="3" y="137"/>
                                </a:lnTo>
                                <a:lnTo>
                                  <a:pt x="1" y="154"/>
                                </a:lnTo>
                                <a:lnTo>
                                  <a:pt x="0" y="171"/>
                                </a:lnTo>
                                <a:lnTo>
                                  <a:pt x="0" y="240"/>
                                </a:lnTo>
                                <a:lnTo>
                                  <a:pt x="1" y="258"/>
                                </a:lnTo>
                                <a:lnTo>
                                  <a:pt x="3" y="275"/>
                                </a:lnTo>
                                <a:lnTo>
                                  <a:pt x="8" y="291"/>
                                </a:lnTo>
                                <a:lnTo>
                                  <a:pt x="13" y="307"/>
                                </a:lnTo>
                                <a:lnTo>
                                  <a:pt x="21" y="323"/>
                                </a:lnTo>
                                <a:lnTo>
                                  <a:pt x="29" y="336"/>
                                </a:lnTo>
                                <a:lnTo>
                                  <a:pt x="39" y="349"/>
                                </a:lnTo>
                                <a:lnTo>
                                  <a:pt x="50" y="361"/>
                                </a:lnTo>
                                <a:lnTo>
                                  <a:pt x="63" y="373"/>
                                </a:lnTo>
                                <a:lnTo>
                                  <a:pt x="76" y="383"/>
                                </a:lnTo>
                                <a:lnTo>
                                  <a:pt x="90" y="392"/>
                                </a:lnTo>
                                <a:lnTo>
                                  <a:pt x="105" y="399"/>
                                </a:lnTo>
                                <a:lnTo>
                                  <a:pt x="120" y="405"/>
                                </a:lnTo>
                                <a:lnTo>
                                  <a:pt x="136"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5"/>
                        <wps:cNvSpPr>
                          <a:spLocks noChangeArrowheads="1"/>
                        </wps:cNvSpPr>
                        <wps:spPr bwMode="auto">
                          <a:xfrm>
                            <a:off x="1770380" y="1026160"/>
                            <a:ext cx="593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1DC4F" w14:textId="77777777" w:rsidR="00A822D4" w:rsidRDefault="00A822D4" w:rsidP="00146CC0">
                              <w:proofErr w:type="spellStart"/>
                              <w:r>
                                <w:rPr>
                                  <w:rFonts w:ascii="Arial" w:hAnsi="Arial" w:cs="Arial"/>
                                  <w:color w:val="000000"/>
                                </w:rPr>
                                <w:t>eventType</w:t>
                              </w:r>
                              <w:proofErr w:type="spellEnd"/>
                            </w:p>
                          </w:txbxContent>
                        </wps:txbx>
                        <wps:bodyPr rot="0" vert="horz" wrap="none" lIns="0" tIns="0" rIns="0" bIns="0" anchor="t" anchorCtr="0" upright="1">
                          <a:spAutoFit/>
                        </wps:bodyPr>
                      </wps:wsp>
                      <wps:wsp>
                        <wps:cNvPr id="14" name="Line 16"/>
                        <wps:cNvCnPr>
                          <a:cxnSpLocks noChangeShapeType="1"/>
                        </wps:cNvCnPr>
                        <wps:spPr bwMode="auto">
                          <a:xfrm>
                            <a:off x="774700" y="109791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7"/>
                        <wps:cNvSpPr>
                          <a:spLocks noChangeArrowheads="1"/>
                        </wps:cNvSpPr>
                        <wps:spPr bwMode="auto">
                          <a:xfrm>
                            <a:off x="930910"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593CB"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16" name="Rectangle 18"/>
                        <wps:cNvSpPr>
                          <a:spLocks noChangeArrowheads="1"/>
                        </wps:cNvSpPr>
                        <wps:spPr bwMode="auto">
                          <a:xfrm>
                            <a:off x="99758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1AB5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17" name="Rectangle 19"/>
                        <wps:cNvSpPr>
                          <a:spLocks noChangeArrowheads="1"/>
                        </wps:cNvSpPr>
                        <wps:spPr bwMode="auto">
                          <a:xfrm>
                            <a:off x="106489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30B37"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18" name="Freeform 20"/>
                        <wps:cNvSpPr>
                          <a:spLocks/>
                        </wps:cNvSpPr>
                        <wps:spPr bwMode="auto">
                          <a:xfrm>
                            <a:off x="1228090" y="1346200"/>
                            <a:ext cx="1525905" cy="261620"/>
                          </a:xfrm>
                          <a:custGeom>
                            <a:avLst/>
                            <a:gdLst>
                              <a:gd name="T0" fmla="*/ 2250 w 2403"/>
                              <a:gd name="T1" fmla="*/ 412 h 412"/>
                              <a:gd name="T2" fmla="*/ 2283 w 2403"/>
                              <a:gd name="T3" fmla="*/ 406 h 412"/>
                              <a:gd name="T4" fmla="*/ 2313 w 2403"/>
                              <a:gd name="T5" fmla="*/ 392 h 412"/>
                              <a:gd name="T6" fmla="*/ 2341 w 2403"/>
                              <a:gd name="T7" fmla="*/ 374 h 412"/>
                              <a:gd name="T8" fmla="*/ 2364 w 2403"/>
                              <a:gd name="T9" fmla="*/ 350 h 412"/>
                              <a:gd name="T10" fmla="*/ 2382 w 2403"/>
                              <a:gd name="T11" fmla="*/ 323 h 412"/>
                              <a:gd name="T12" fmla="*/ 2395 w 2403"/>
                              <a:gd name="T13" fmla="*/ 291 h 412"/>
                              <a:gd name="T14" fmla="*/ 2402 w 2403"/>
                              <a:gd name="T15" fmla="*/ 258 h 412"/>
                              <a:gd name="T16" fmla="*/ 2403 w 2403"/>
                              <a:gd name="T17" fmla="*/ 172 h 412"/>
                              <a:gd name="T18" fmla="*/ 2400 w 2403"/>
                              <a:gd name="T19" fmla="*/ 137 h 412"/>
                              <a:gd name="T20" fmla="*/ 2390 w 2403"/>
                              <a:gd name="T21" fmla="*/ 105 h 412"/>
                              <a:gd name="T22" fmla="*/ 2374 w 2403"/>
                              <a:gd name="T23" fmla="*/ 76 h 412"/>
                              <a:gd name="T24" fmla="*/ 2353 w 2403"/>
                              <a:gd name="T25" fmla="*/ 51 h 412"/>
                              <a:gd name="T26" fmla="*/ 2327 w 2403"/>
                              <a:gd name="T27" fmla="*/ 29 h 412"/>
                              <a:gd name="T28" fmla="*/ 2299 w 2403"/>
                              <a:gd name="T29" fmla="*/ 13 h 412"/>
                              <a:gd name="T30" fmla="*/ 2267 w 2403"/>
                              <a:gd name="T31" fmla="*/ 4 h 412"/>
                              <a:gd name="T32" fmla="*/ 2232 w 2403"/>
                              <a:gd name="T33" fmla="*/ 0 h 412"/>
                              <a:gd name="T34" fmla="*/ 154 w 2403"/>
                              <a:gd name="T35" fmla="*/ 1 h 412"/>
                              <a:gd name="T36" fmla="*/ 120 w 2403"/>
                              <a:gd name="T37" fmla="*/ 8 h 412"/>
                              <a:gd name="T38" fmla="*/ 90 w 2403"/>
                              <a:gd name="T39" fmla="*/ 20 h 412"/>
                              <a:gd name="T40" fmla="*/ 63 w 2403"/>
                              <a:gd name="T41" fmla="*/ 39 h 412"/>
                              <a:gd name="T42" fmla="*/ 39 w 2403"/>
                              <a:gd name="T43" fmla="*/ 63 h 412"/>
                              <a:gd name="T44" fmla="*/ 21 w 2403"/>
                              <a:gd name="T45" fmla="*/ 89 h 412"/>
                              <a:gd name="T46" fmla="*/ 8 w 2403"/>
                              <a:gd name="T47" fmla="*/ 121 h 412"/>
                              <a:gd name="T48" fmla="*/ 1 w 2403"/>
                              <a:gd name="T49" fmla="*/ 154 h 412"/>
                              <a:gd name="T50" fmla="*/ 0 w 2403"/>
                              <a:gd name="T51" fmla="*/ 241 h 412"/>
                              <a:gd name="T52" fmla="*/ 3 w 2403"/>
                              <a:gd name="T53" fmla="*/ 275 h 412"/>
                              <a:gd name="T54" fmla="*/ 13 w 2403"/>
                              <a:gd name="T55" fmla="*/ 307 h 412"/>
                              <a:gd name="T56" fmla="*/ 29 w 2403"/>
                              <a:gd name="T57" fmla="*/ 336 h 412"/>
                              <a:gd name="T58" fmla="*/ 50 w 2403"/>
                              <a:gd name="T59" fmla="*/ 362 h 412"/>
                              <a:gd name="T60" fmla="*/ 76 w 2403"/>
                              <a:gd name="T61" fmla="*/ 383 h 412"/>
                              <a:gd name="T62" fmla="*/ 105 w 2403"/>
                              <a:gd name="T63" fmla="*/ 399 h 412"/>
                              <a:gd name="T64" fmla="*/ 136 w 2403"/>
                              <a:gd name="T65" fmla="*/ 410 h 412"/>
                              <a:gd name="T66" fmla="*/ 171 w 2403"/>
                              <a:gd name="T67" fmla="*/ 412 h 412"/>
                              <a:gd name="T68" fmla="*/ 2232 w 2403"/>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2">
                                <a:moveTo>
                                  <a:pt x="2232" y="412"/>
                                </a:moveTo>
                                <a:lnTo>
                                  <a:pt x="2250" y="412"/>
                                </a:lnTo>
                                <a:lnTo>
                                  <a:pt x="2267" y="410"/>
                                </a:lnTo>
                                <a:lnTo>
                                  <a:pt x="2283" y="406"/>
                                </a:lnTo>
                                <a:lnTo>
                                  <a:pt x="2299" y="399"/>
                                </a:lnTo>
                                <a:lnTo>
                                  <a:pt x="2313" y="392"/>
                                </a:lnTo>
                                <a:lnTo>
                                  <a:pt x="2327" y="383"/>
                                </a:lnTo>
                                <a:lnTo>
                                  <a:pt x="2341" y="374"/>
                                </a:lnTo>
                                <a:lnTo>
                                  <a:pt x="2353" y="362"/>
                                </a:lnTo>
                                <a:lnTo>
                                  <a:pt x="2364" y="350"/>
                                </a:lnTo>
                                <a:lnTo>
                                  <a:pt x="2374" y="336"/>
                                </a:lnTo>
                                <a:lnTo>
                                  <a:pt x="2382" y="323"/>
                                </a:lnTo>
                                <a:lnTo>
                                  <a:pt x="2390" y="307"/>
                                </a:lnTo>
                                <a:lnTo>
                                  <a:pt x="2395" y="291"/>
                                </a:lnTo>
                                <a:lnTo>
                                  <a:pt x="2400" y="275"/>
                                </a:lnTo>
                                <a:lnTo>
                                  <a:pt x="2402" y="258"/>
                                </a:lnTo>
                                <a:lnTo>
                                  <a:pt x="2403" y="241"/>
                                </a:lnTo>
                                <a:lnTo>
                                  <a:pt x="2403" y="172"/>
                                </a:lnTo>
                                <a:lnTo>
                                  <a:pt x="2402" y="154"/>
                                </a:lnTo>
                                <a:lnTo>
                                  <a:pt x="2400" y="137"/>
                                </a:lnTo>
                                <a:lnTo>
                                  <a:pt x="2395" y="121"/>
                                </a:lnTo>
                                <a:lnTo>
                                  <a:pt x="2390" y="105"/>
                                </a:lnTo>
                                <a:lnTo>
                                  <a:pt x="2382" y="89"/>
                                </a:lnTo>
                                <a:lnTo>
                                  <a:pt x="2374" y="76"/>
                                </a:lnTo>
                                <a:lnTo>
                                  <a:pt x="2364" y="63"/>
                                </a:lnTo>
                                <a:lnTo>
                                  <a:pt x="2353" y="51"/>
                                </a:lnTo>
                                <a:lnTo>
                                  <a:pt x="2341" y="39"/>
                                </a:lnTo>
                                <a:lnTo>
                                  <a:pt x="2327" y="29"/>
                                </a:lnTo>
                                <a:lnTo>
                                  <a:pt x="2313" y="20"/>
                                </a:lnTo>
                                <a:lnTo>
                                  <a:pt x="2299" y="13"/>
                                </a:lnTo>
                                <a:lnTo>
                                  <a:pt x="2283" y="8"/>
                                </a:lnTo>
                                <a:lnTo>
                                  <a:pt x="2267" y="4"/>
                                </a:lnTo>
                                <a:lnTo>
                                  <a:pt x="2250" y="1"/>
                                </a:lnTo>
                                <a:lnTo>
                                  <a:pt x="2232" y="0"/>
                                </a:lnTo>
                                <a:lnTo>
                                  <a:pt x="171" y="0"/>
                                </a:lnTo>
                                <a:lnTo>
                                  <a:pt x="154" y="1"/>
                                </a:lnTo>
                                <a:lnTo>
                                  <a:pt x="136" y="4"/>
                                </a:lnTo>
                                <a:lnTo>
                                  <a:pt x="120" y="8"/>
                                </a:lnTo>
                                <a:lnTo>
                                  <a:pt x="105" y="13"/>
                                </a:lnTo>
                                <a:lnTo>
                                  <a:pt x="90" y="20"/>
                                </a:lnTo>
                                <a:lnTo>
                                  <a:pt x="76" y="29"/>
                                </a:lnTo>
                                <a:lnTo>
                                  <a:pt x="63" y="39"/>
                                </a:lnTo>
                                <a:lnTo>
                                  <a:pt x="50" y="51"/>
                                </a:lnTo>
                                <a:lnTo>
                                  <a:pt x="39" y="63"/>
                                </a:lnTo>
                                <a:lnTo>
                                  <a:pt x="29" y="76"/>
                                </a:lnTo>
                                <a:lnTo>
                                  <a:pt x="21" y="89"/>
                                </a:lnTo>
                                <a:lnTo>
                                  <a:pt x="13" y="105"/>
                                </a:lnTo>
                                <a:lnTo>
                                  <a:pt x="8" y="121"/>
                                </a:lnTo>
                                <a:lnTo>
                                  <a:pt x="3" y="137"/>
                                </a:lnTo>
                                <a:lnTo>
                                  <a:pt x="1" y="154"/>
                                </a:lnTo>
                                <a:lnTo>
                                  <a:pt x="0" y="172"/>
                                </a:lnTo>
                                <a:lnTo>
                                  <a:pt x="0" y="241"/>
                                </a:lnTo>
                                <a:lnTo>
                                  <a:pt x="1" y="258"/>
                                </a:lnTo>
                                <a:lnTo>
                                  <a:pt x="3" y="275"/>
                                </a:lnTo>
                                <a:lnTo>
                                  <a:pt x="8" y="291"/>
                                </a:lnTo>
                                <a:lnTo>
                                  <a:pt x="13" y="307"/>
                                </a:lnTo>
                                <a:lnTo>
                                  <a:pt x="21" y="323"/>
                                </a:lnTo>
                                <a:lnTo>
                                  <a:pt x="29" y="336"/>
                                </a:lnTo>
                                <a:lnTo>
                                  <a:pt x="39" y="350"/>
                                </a:lnTo>
                                <a:lnTo>
                                  <a:pt x="50" y="362"/>
                                </a:lnTo>
                                <a:lnTo>
                                  <a:pt x="63" y="374"/>
                                </a:lnTo>
                                <a:lnTo>
                                  <a:pt x="76" y="383"/>
                                </a:lnTo>
                                <a:lnTo>
                                  <a:pt x="90" y="392"/>
                                </a:lnTo>
                                <a:lnTo>
                                  <a:pt x="105" y="399"/>
                                </a:lnTo>
                                <a:lnTo>
                                  <a:pt x="120" y="406"/>
                                </a:lnTo>
                                <a:lnTo>
                                  <a:pt x="136" y="410"/>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21"/>
                        <wps:cNvSpPr>
                          <a:spLocks noChangeArrowheads="1"/>
                        </wps:cNvSpPr>
                        <wps:spPr bwMode="auto">
                          <a:xfrm>
                            <a:off x="1776095" y="1414145"/>
                            <a:ext cx="579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0AF2D" w14:textId="77777777" w:rsidR="00A822D4" w:rsidRDefault="00A822D4" w:rsidP="00146CC0">
                              <w:proofErr w:type="spellStart"/>
                              <w:r>
                                <w:rPr>
                                  <w:rFonts w:ascii="Arial" w:hAnsi="Arial" w:cs="Arial"/>
                                  <w:color w:val="000000"/>
                                </w:rPr>
                                <w:t>eventStart</w:t>
                              </w:r>
                              <w:proofErr w:type="spellEnd"/>
                            </w:p>
                          </w:txbxContent>
                        </wps:txbx>
                        <wps:bodyPr rot="0" vert="horz" wrap="none" lIns="0" tIns="0" rIns="0" bIns="0" anchor="t" anchorCtr="0" upright="1">
                          <a:spAutoFit/>
                        </wps:bodyPr>
                      </wps:wsp>
                      <wps:wsp>
                        <wps:cNvPr id="20" name="Line 22"/>
                        <wps:cNvCnPr>
                          <a:cxnSpLocks noChangeShapeType="1"/>
                        </wps:cNvCnPr>
                        <wps:spPr bwMode="auto">
                          <a:xfrm>
                            <a:off x="782955" y="1485265"/>
                            <a:ext cx="44513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1" name="Rectangle 23"/>
                        <wps:cNvSpPr>
                          <a:spLocks noChangeArrowheads="1"/>
                        </wps:cNvSpPr>
                        <wps:spPr bwMode="auto">
                          <a:xfrm>
                            <a:off x="95123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80F12"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22" name="Rectangle 24"/>
                        <wps:cNvSpPr>
                          <a:spLocks noChangeArrowheads="1"/>
                        </wps:cNvSpPr>
                        <wps:spPr bwMode="auto">
                          <a:xfrm>
                            <a:off x="101854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B6770"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23" name="Rectangle 25"/>
                        <wps:cNvSpPr>
                          <a:spLocks noChangeArrowheads="1"/>
                        </wps:cNvSpPr>
                        <wps:spPr bwMode="auto">
                          <a:xfrm>
                            <a:off x="108585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0039C"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24" name="Freeform 26"/>
                        <wps:cNvSpPr>
                          <a:spLocks/>
                        </wps:cNvSpPr>
                        <wps:spPr bwMode="auto">
                          <a:xfrm>
                            <a:off x="1228090" y="1746250"/>
                            <a:ext cx="1525905" cy="262890"/>
                          </a:xfrm>
                          <a:custGeom>
                            <a:avLst/>
                            <a:gdLst>
                              <a:gd name="T0" fmla="*/ 2250 w 2403"/>
                              <a:gd name="T1" fmla="*/ 413 h 414"/>
                              <a:gd name="T2" fmla="*/ 2283 w 2403"/>
                              <a:gd name="T3" fmla="*/ 406 h 414"/>
                              <a:gd name="T4" fmla="*/ 2313 w 2403"/>
                              <a:gd name="T5" fmla="*/ 393 h 414"/>
                              <a:gd name="T6" fmla="*/ 2341 w 2403"/>
                              <a:gd name="T7" fmla="*/ 374 h 414"/>
                              <a:gd name="T8" fmla="*/ 2364 w 2403"/>
                              <a:gd name="T9" fmla="*/ 352 h 414"/>
                              <a:gd name="T10" fmla="*/ 2382 w 2403"/>
                              <a:gd name="T11" fmla="*/ 324 h 414"/>
                              <a:gd name="T12" fmla="*/ 2395 w 2403"/>
                              <a:gd name="T13" fmla="*/ 293 h 414"/>
                              <a:gd name="T14" fmla="*/ 2402 w 2403"/>
                              <a:gd name="T15" fmla="*/ 260 h 414"/>
                              <a:gd name="T16" fmla="*/ 2403 w 2403"/>
                              <a:gd name="T17" fmla="*/ 173 h 414"/>
                              <a:gd name="T18" fmla="*/ 2400 w 2403"/>
                              <a:gd name="T19" fmla="*/ 139 h 414"/>
                              <a:gd name="T20" fmla="*/ 2390 w 2403"/>
                              <a:gd name="T21" fmla="*/ 105 h 414"/>
                              <a:gd name="T22" fmla="*/ 2374 w 2403"/>
                              <a:gd name="T23" fmla="*/ 76 h 414"/>
                              <a:gd name="T24" fmla="*/ 2353 w 2403"/>
                              <a:gd name="T25" fmla="*/ 51 h 414"/>
                              <a:gd name="T26" fmla="*/ 2327 w 2403"/>
                              <a:gd name="T27" fmla="*/ 30 h 414"/>
                              <a:gd name="T28" fmla="*/ 2299 w 2403"/>
                              <a:gd name="T29" fmla="*/ 15 h 414"/>
                              <a:gd name="T30" fmla="*/ 2267 w 2403"/>
                              <a:gd name="T31" fmla="*/ 4 h 414"/>
                              <a:gd name="T32" fmla="*/ 2232 w 2403"/>
                              <a:gd name="T33" fmla="*/ 0 h 414"/>
                              <a:gd name="T34" fmla="*/ 154 w 2403"/>
                              <a:gd name="T35" fmla="*/ 2 h 414"/>
                              <a:gd name="T36" fmla="*/ 120 w 2403"/>
                              <a:gd name="T37" fmla="*/ 8 h 414"/>
                              <a:gd name="T38" fmla="*/ 90 w 2403"/>
                              <a:gd name="T39" fmla="*/ 22 h 414"/>
                              <a:gd name="T40" fmla="*/ 63 w 2403"/>
                              <a:gd name="T41" fmla="*/ 40 h 414"/>
                              <a:gd name="T42" fmla="*/ 39 w 2403"/>
                              <a:gd name="T43" fmla="*/ 63 h 414"/>
                              <a:gd name="T44" fmla="*/ 21 w 2403"/>
                              <a:gd name="T45" fmla="*/ 91 h 414"/>
                              <a:gd name="T46" fmla="*/ 8 w 2403"/>
                              <a:gd name="T47" fmla="*/ 121 h 414"/>
                              <a:gd name="T48" fmla="*/ 1 w 2403"/>
                              <a:gd name="T49" fmla="*/ 155 h 414"/>
                              <a:gd name="T50" fmla="*/ 0 w 2403"/>
                              <a:gd name="T51" fmla="*/ 241 h 414"/>
                              <a:gd name="T52" fmla="*/ 3 w 2403"/>
                              <a:gd name="T53" fmla="*/ 276 h 414"/>
                              <a:gd name="T54" fmla="*/ 13 w 2403"/>
                              <a:gd name="T55" fmla="*/ 309 h 414"/>
                              <a:gd name="T56" fmla="*/ 29 w 2403"/>
                              <a:gd name="T57" fmla="*/ 338 h 414"/>
                              <a:gd name="T58" fmla="*/ 50 w 2403"/>
                              <a:gd name="T59" fmla="*/ 364 h 414"/>
                              <a:gd name="T60" fmla="*/ 76 w 2403"/>
                              <a:gd name="T61" fmla="*/ 385 h 414"/>
                              <a:gd name="T62" fmla="*/ 105 w 2403"/>
                              <a:gd name="T63" fmla="*/ 401 h 414"/>
                              <a:gd name="T64" fmla="*/ 136 w 2403"/>
                              <a:gd name="T65" fmla="*/ 410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50" y="413"/>
                                </a:lnTo>
                                <a:lnTo>
                                  <a:pt x="2267" y="410"/>
                                </a:lnTo>
                                <a:lnTo>
                                  <a:pt x="2283" y="406"/>
                                </a:lnTo>
                                <a:lnTo>
                                  <a:pt x="2299" y="401"/>
                                </a:lnTo>
                                <a:lnTo>
                                  <a:pt x="2313" y="393"/>
                                </a:lnTo>
                                <a:lnTo>
                                  <a:pt x="2327" y="385"/>
                                </a:lnTo>
                                <a:lnTo>
                                  <a:pt x="2341" y="374"/>
                                </a:lnTo>
                                <a:lnTo>
                                  <a:pt x="2353" y="364"/>
                                </a:lnTo>
                                <a:lnTo>
                                  <a:pt x="2364" y="352"/>
                                </a:lnTo>
                                <a:lnTo>
                                  <a:pt x="2374" y="338"/>
                                </a:lnTo>
                                <a:lnTo>
                                  <a:pt x="2382" y="324"/>
                                </a:lnTo>
                                <a:lnTo>
                                  <a:pt x="2390" y="309"/>
                                </a:lnTo>
                                <a:lnTo>
                                  <a:pt x="2395" y="293"/>
                                </a:lnTo>
                                <a:lnTo>
                                  <a:pt x="2400" y="276"/>
                                </a:lnTo>
                                <a:lnTo>
                                  <a:pt x="2402" y="260"/>
                                </a:lnTo>
                                <a:lnTo>
                                  <a:pt x="2403" y="241"/>
                                </a:lnTo>
                                <a:lnTo>
                                  <a:pt x="2403" y="173"/>
                                </a:lnTo>
                                <a:lnTo>
                                  <a:pt x="2402" y="155"/>
                                </a:lnTo>
                                <a:lnTo>
                                  <a:pt x="2400" y="139"/>
                                </a:lnTo>
                                <a:lnTo>
                                  <a:pt x="2395" y="121"/>
                                </a:lnTo>
                                <a:lnTo>
                                  <a:pt x="2390" y="105"/>
                                </a:lnTo>
                                <a:lnTo>
                                  <a:pt x="2382" y="91"/>
                                </a:lnTo>
                                <a:lnTo>
                                  <a:pt x="2374" y="76"/>
                                </a:lnTo>
                                <a:lnTo>
                                  <a:pt x="2364" y="63"/>
                                </a:lnTo>
                                <a:lnTo>
                                  <a:pt x="2353" y="51"/>
                                </a:lnTo>
                                <a:lnTo>
                                  <a:pt x="2341" y="40"/>
                                </a:lnTo>
                                <a:lnTo>
                                  <a:pt x="2327" y="30"/>
                                </a:lnTo>
                                <a:lnTo>
                                  <a:pt x="2313" y="22"/>
                                </a:lnTo>
                                <a:lnTo>
                                  <a:pt x="2299" y="15"/>
                                </a:lnTo>
                                <a:lnTo>
                                  <a:pt x="2283" y="8"/>
                                </a:lnTo>
                                <a:lnTo>
                                  <a:pt x="2267" y="4"/>
                                </a:lnTo>
                                <a:lnTo>
                                  <a:pt x="2250" y="2"/>
                                </a:lnTo>
                                <a:lnTo>
                                  <a:pt x="2232" y="0"/>
                                </a:lnTo>
                                <a:lnTo>
                                  <a:pt x="171" y="0"/>
                                </a:lnTo>
                                <a:lnTo>
                                  <a:pt x="154" y="2"/>
                                </a:lnTo>
                                <a:lnTo>
                                  <a:pt x="136" y="4"/>
                                </a:lnTo>
                                <a:lnTo>
                                  <a:pt x="120" y="8"/>
                                </a:lnTo>
                                <a:lnTo>
                                  <a:pt x="105" y="15"/>
                                </a:lnTo>
                                <a:lnTo>
                                  <a:pt x="90" y="22"/>
                                </a:lnTo>
                                <a:lnTo>
                                  <a:pt x="76" y="30"/>
                                </a:lnTo>
                                <a:lnTo>
                                  <a:pt x="63" y="40"/>
                                </a:lnTo>
                                <a:lnTo>
                                  <a:pt x="50" y="51"/>
                                </a:lnTo>
                                <a:lnTo>
                                  <a:pt x="39" y="63"/>
                                </a:lnTo>
                                <a:lnTo>
                                  <a:pt x="29" y="76"/>
                                </a:lnTo>
                                <a:lnTo>
                                  <a:pt x="21" y="91"/>
                                </a:lnTo>
                                <a:lnTo>
                                  <a:pt x="13" y="105"/>
                                </a:lnTo>
                                <a:lnTo>
                                  <a:pt x="8" y="121"/>
                                </a:lnTo>
                                <a:lnTo>
                                  <a:pt x="3" y="139"/>
                                </a:lnTo>
                                <a:lnTo>
                                  <a:pt x="1" y="155"/>
                                </a:lnTo>
                                <a:lnTo>
                                  <a:pt x="0" y="173"/>
                                </a:lnTo>
                                <a:lnTo>
                                  <a:pt x="0" y="241"/>
                                </a:lnTo>
                                <a:lnTo>
                                  <a:pt x="1" y="260"/>
                                </a:lnTo>
                                <a:lnTo>
                                  <a:pt x="3" y="276"/>
                                </a:lnTo>
                                <a:lnTo>
                                  <a:pt x="8" y="293"/>
                                </a:lnTo>
                                <a:lnTo>
                                  <a:pt x="13" y="309"/>
                                </a:lnTo>
                                <a:lnTo>
                                  <a:pt x="21" y="324"/>
                                </a:lnTo>
                                <a:lnTo>
                                  <a:pt x="29" y="338"/>
                                </a:lnTo>
                                <a:lnTo>
                                  <a:pt x="39" y="352"/>
                                </a:lnTo>
                                <a:lnTo>
                                  <a:pt x="50" y="364"/>
                                </a:lnTo>
                                <a:lnTo>
                                  <a:pt x="63" y="374"/>
                                </a:lnTo>
                                <a:lnTo>
                                  <a:pt x="76" y="385"/>
                                </a:lnTo>
                                <a:lnTo>
                                  <a:pt x="90" y="393"/>
                                </a:lnTo>
                                <a:lnTo>
                                  <a:pt x="105" y="401"/>
                                </a:lnTo>
                                <a:lnTo>
                                  <a:pt x="120" y="406"/>
                                </a:lnTo>
                                <a:lnTo>
                                  <a:pt x="136" y="410"/>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7"/>
                        <wps:cNvSpPr>
                          <a:spLocks noChangeArrowheads="1"/>
                        </wps:cNvSpPr>
                        <wps:spPr bwMode="auto">
                          <a:xfrm>
                            <a:off x="1793240" y="1814195"/>
                            <a:ext cx="537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C7C9B" w14:textId="77777777" w:rsidR="00A822D4" w:rsidRDefault="00A822D4" w:rsidP="00146CC0">
                              <w:proofErr w:type="spellStart"/>
                              <w:r>
                                <w:rPr>
                                  <w:rFonts w:ascii="Arial" w:hAnsi="Arial" w:cs="Arial"/>
                                  <w:color w:val="000000"/>
                                </w:rPr>
                                <w:t>eventEnd</w:t>
                              </w:r>
                              <w:proofErr w:type="spellEnd"/>
                            </w:p>
                          </w:txbxContent>
                        </wps:txbx>
                        <wps:bodyPr rot="0" vert="horz" wrap="none" lIns="0" tIns="0" rIns="0" bIns="0" anchor="t" anchorCtr="0" upright="1">
                          <a:spAutoFit/>
                        </wps:bodyPr>
                      </wps:wsp>
                      <wps:wsp>
                        <wps:cNvPr id="26" name="Line 28"/>
                        <wps:cNvCnPr>
                          <a:cxnSpLocks noChangeShapeType="1"/>
                        </wps:cNvCnPr>
                        <wps:spPr bwMode="auto">
                          <a:xfrm>
                            <a:off x="774700" y="189547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29"/>
                        <wps:cNvSpPr>
                          <a:spLocks noChangeArrowheads="1"/>
                        </wps:cNvSpPr>
                        <wps:spPr bwMode="auto">
                          <a:xfrm>
                            <a:off x="930910"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FD77A"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28" name="Rectangle 30"/>
                        <wps:cNvSpPr>
                          <a:spLocks noChangeArrowheads="1"/>
                        </wps:cNvSpPr>
                        <wps:spPr bwMode="auto">
                          <a:xfrm>
                            <a:off x="99758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2E3E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29" name="Rectangle 31"/>
                        <wps:cNvSpPr>
                          <a:spLocks noChangeArrowheads="1"/>
                        </wps:cNvSpPr>
                        <wps:spPr bwMode="auto">
                          <a:xfrm>
                            <a:off x="106489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05916"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30" name="Freeform 32"/>
                        <wps:cNvSpPr>
                          <a:spLocks/>
                        </wps:cNvSpPr>
                        <wps:spPr bwMode="auto">
                          <a:xfrm>
                            <a:off x="1219200" y="2553335"/>
                            <a:ext cx="1526540" cy="261620"/>
                          </a:xfrm>
                          <a:custGeom>
                            <a:avLst/>
                            <a:gdLst>
                              <a:gd name="T0" fmla="*/ 2250 w 2404"/>
                              <a:gd name="T1" fmla="*/ 412 h 412"/>
                              <a:gd name="T2" fmla="*/ 2283 w 2404"/>
                              <a:gd name="T3" fmla="*/ 405 h 412"/>
                              <a:gd name="T4" fmla="*/ 2314 w 2404"/>
                              <a:gd name="T5" fmla="*/ 392 h 412"/>
                              <a:gd name="T6" fmla="*/ 2341 w 2404"/>
                              <a:gd name="T7" fmla="*/ 373 h 412"/>
                              <a:gd name="T8" fmla="*/ 2364 w 2404"/>
                              <a:gd name="T9" fmla="*/ 349 h 412"/>
                              <a:gd name="T10" fmla="*/ 2383 w 2404"/>
                              <a:gd name="T11" fmla="*/ 323 h 412"/>
                              <a:gd name="T12" fmla="*/ 2396 w 2404"/>
                              <a:gd name="T13" fmla="*/ 291 h 412"/>
                              <a:gd name="T14" fmla="*/ 2403 w 2404"/>
                              <a:gd name="T15" fmla="*/ 258 h 412"/>
                              <a:gd name="T16" fmla="*/ 2404 w 2404"/>
                              <a:gd name="T17" fmla="*/ 171 h 412"/>
                              <a:gd name="T18" fmla="*/ 2400 w 2404"/>
                              <a:gd name="T19" fmla="*/ 137 h 412"/>
                              <a:gd name="T20" fmla="*/ 2390 w 2404"/>
                              <a:gd name="T21" fmla="*/ 105 h 412"/>
                              <a:gd name="T22" fmla="*/ 2374 w 2404"/>
                              <a:gd name="T23" fmla="*/ 75 h 412"/>
                              <a:gd name="T24" fmla="*/ 2353 w 2404"/>
                              <a:gd name="T25" fmla="*/ 50 h 412"/>
                              <a:gd name="T26" fmla="*/ 2328 w 2404"/>
                              <a:gd name="T27" fmla="*/ 29 h 412"/>
                              <a:gd name="T28" fmla="*/ 2299 w 2404"/>
                              <a:gd name="T29" fmla="*/ 13 h 412"/>
                              <a:gd name="T30" fmla="*/ 2267 w 2404"/>
                              <a:gd name="T31" fmla="*/ 2 h 412"/>
                              <a:gd name="T32" fmla="*/ 2232 w 2404"/>
                              <a:gd name="T33" fmla="*/ 0 h 412"/>
                              <a:gd name="T34" fmla="*/ 154 w 2404"/>
                              <a:gd name="T35" fmla="*/ 0 h 412"/>
                              <a:gd name="T36" fmla="*/ 121 w 2404"/>
                              <a:gd name="T37" fmla="*/ 6 h 412"/>
                              <a:gd name="T38" fmla="*/ 90 w 2404"/>
                              <a:gd name="T39" fmla="*/ 20 h 412"/>
                              <a:gd name="T40" fmla="*/ 63 w 2404"/>
                              <a:gd name="T41" fmla="*/ 38 h 412"/>
                              <a:gd name="T42" fmla="*/ 39 w 2404"/>
                              <a:gd name="T43" fmla="*/ 62 h 412"/>
                              <a:gd name="T44" fmla="*/ 21 w 2404"/>
                              <a:gd name="T45" fmla="*/ 89 h 412"/>
                              <a:gd name="T46" fmla="*/ 8 w 2404"/>
                              <a:gd name="T47" fmla="*/ 121 h 412"/>
                              <a:gd name="T48" fmla="*/ 1 w 2404"/>
                              <a:gd name="T49" fmla="*/ 154 h 412"/>
                              <a:gd name="T50" fmla="*/ 0 w 2404"/>
                              <a:gd name="T51" fmla="*/ 240 h 412"/>
                              <a:gd name="T52" fmla="*/ 4 w 2404"/>
                              <a:gd name="T53" fmla="*/ 275 h 412"/>
                              <a:gd name="T54" fmla="*/ 14 w 2404"/>
                              <a:gd name="T55" fmla="*/ 307 h 412"/>
                              <a:gd name="T56" fmla="*/ 30 w 2404"/>
                              <a:gd name="T57" fmla="*/ 336 h 412"/>
                              <a:gd name="T58" fmla="*/ 51 w 2404"/>
                              <a:gd name="T59" fmla="*/ 361 h 412"/>
                              <a:gd name="T60" fmla="*/ 76 w 2404"/>
                              <a:gd name="T61" fmla="*/ 383 h 412"/>
                              <a:gd name="T62" fmla="*/ 105 w 2404"/>
                              <a:gd name="T63" fmla="*/ 399 h 412"/>
                              <a:gd name="T64" fmla="*/ 137 w 2404"/>
                              <a:gd name="T65" fmla="*/ 409 h 412"/>
                              <a:gd name="T66" fmla="*/ 171 w 2404"/>
                              <a:gd name="T67" fmla="*/ 412 h 412"/>
                              <a:gd name="T68" fmla="*/ 2232 w 2404"/>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4" h="412">
                                <a:moveTo>
                                  <a:pt x="2232" y="412"/>
                                </a:moveTo>
                                <a:lnTo>
                                  <a:pt x="2250" y="412"/>
                                </a:lnTo>
                                <a:lnTo>
                                  <a:pt x="2267" y="409"/>
                                </a:lnTo>
                                <a:lnTo>
                                  <a:pt x="2283" y="405"/>
                                </a:lnTo>
                                <a:lnTo>
                                  <a:pt x="2299" y="399"/>
                                </a:lnTo>
                                <a:lnTo>
                                  <a:pt x="2314" y="392"/>
                                </a:lnTo>
                                <a:lnTo>
                                  <a:pt x="2328" y="383"/>
                                </a:lnTo>
                                <a:lnTo>
                                  <a:pt x="2341" y="373"/>
                                </a:lnTo>
                                <a:lnTo>
                                  <a:pt x="2353" y="361"/>
                                </a:lnTo>
                                <a:lnTo>
                                  <a:pt x="2364" y="349"/>
                                </a:lnTo>
                                <a:lnTo>
                                  <a:pt x="2374" y="336"/>
                                </a:lnTo>
                                <a:lnTo>
                                  <a:pt x="2383" y="323"/>
                                </a:lnTo>
                                <a:lnTo>
                                  <a:pt x="2390" y="307"/>
                                </a:lnTo>
                                <a:lnTo>
                                  <a:pt x="2396" y="291"/>
                                </a:lnTo>
                                <a:lnTo>
                                  <a:pt x="2400" y="275"/>
                                </a:lnTo>
                                <a:lnTo>
                                  <a:pt x="2403" y="258"/>
                                </a:lnTo>
                                <a:lnTo>
                                  <a:pt x="2404" y="240"/>
                                </a:lnTo>
                                <a:lnTo>
                                  <a:pt x="2404" y="171"/>
                                </a:lnTo>
                                <a:lnTo>
                                  <a:pt x="2403" y="154"/>
                                </a:lnTo>
                                <a:lnTo>
                                  <a:pt x="2400" y="137"/>
                                </a:lnTo>
                                <a:lnTo>
                                  <a:pt x="2396" y="121"/>
                                </a:lnTo>
                                <a:lnTo>
                                  <a:pt x="2390" y="105"/>
                                </a:lnTo>
                                <a:lnTo>
                                  <a:pt x="2383" y="89"/>
                                </a:lnTo>
                                <a:lnTo>
                                  <a:pt x="2374" y="75"/>
                                </a:lnTo>
                                <a:lnTo>
                                  <a:pt x="2364" y="62"/>
                                </a:lnTo>
                                <a:lnTo>
                                  <a:pt x="2353" y="50"/>
                                </a:lnTo>
                                <a:lnTo>
                                  <a:pt x="2341" y="38"/>
                                </a:lnTo>
                                <a:lnTo>
                                  <a:pt x="2328" y="29"/>
                                </a:lnTo>
                                <a:lnTo>
                                  <a:pt x="2314" y="20"/>
                                </a:lnTo>
                                <a:lnTo>
                                  <a:pt x="2299" y="13"/>
                                </a:lnTo>
                                <a:lnTo>
                                  <a:pt x="2283" y="6"/>
                                </a:lnTo>
                                <a:lnTo>
                                  <a:pt x="2267" y="2"/>
                                </a:lnTo>
                                <a:lnTo>
                                  <a:pt x="2250" y="0"/>
                                </a:lnTo>
                                <a:lnTo>
                                  <a:pt x="2232" y="0"/>
                                </a:lnTo>
                                <a:lnTo>
                                  <a:pt x="171" y="0"/>
                                </a:lnTo>
                                <a:lnTo>
                                  <a:pt x="154" y="0"/>
                                </a:lnTo>
                                <a:lnTo>
                                  <a:pt x="137" y="2"/>
                                </a:lnTo>
                                <a:lnTo>
                                  <a:pt x="121" y="6"/>
                                </a:lnTo>
                                <a:lnTo>
                                  <a:pt x="105" y="13"/>
                                </a:lnTo>
                                <a:lnTo>
                                  <a:pt x="90" y="20"/>
                                </a:lnTo>
                                <a:lnTo>
                                  <a:pt x="76" y="29"/>
                                </a:lnTo>
                                <a:lnTo>
                                  <a:pt x="63" y="38"/>
                                </a:lnTo>
                                <a:lnTo>
                                  <a:pt x="51" y="50"/>
                                </a:lnTo>
                                <a:lnTo>
                                  <a:pt x="39" y="62"/>
                                </a:lnTo>
                                <a:lnTo>
                                  <a:pt x="30" y="75"/>
                                </a:lnTo>
                                <a:lnTo>
                                  <a:pt x="21" y="89"/>
                                </a:lnTo>
                                <a:lnTo>
                                  <a:pt x="14" y="105"/>
                                </a:lnTo>
                                <a:lnTo>
                                  <a:pt x="8" y="121"/>
                                </a:lnTo>
                                <a:lnTo>
                                  <a:pt x="4" y="137"/>
                                </a:lnTo>
                                <a:lnTo>
                                  <a:pt x="1" y="154"/>
                                </a:lnTo>
                                <a:lnTo>
                                  <a:pt x="0" y="171"/>
                                </a:lnTo>
                                <a:lnTo>
                                  <a:pt x="0" y="240"/>
                                </a:lnTo>
                                <a:lnTo>
                                  <a:pt x="1" y="258"/>
                                </a:lnTo>
                                <a:lnTo>
                                  <a:pt x="4" y="275"/>
                                </a:lnTo>
                                <a:lnTo>
                                  <a:pt x="8" y="291"/>
                                </a:lnTo>
                                <a:lnTo>
                                  <a:pt x="14" y="307"/>
                                </a:lnTo>
                                <a:lnTo>
                                  <a:pt x="21" y="323"/>
                                </a:lnTo>
                                <a:lnTo>
                                  <a:pt x="30" y="336"/>
                                </a:lnTo>
                                <a:lnTo>
                                  <a:pt x="39" y="349"/>
                                </a:lnTo>
                                <a:lnTo>
                                  <a:pt x="51" y="361"/>
                                </a:lnTo>
                                <a:lnTo>
                                  <a:pt x="63" y="373"/>
                                </a:lnTo>
                                <a:lnTo>
                                  <a:pt x="76" y="383"/>
                                </a:lnTo>
                                <a:lnTo>
                                  <a:pt x="90" y="392"/>
                                </a:lnTo>
                                <a:lnTo>
                                  <a:pt x="105" y="399"/>
                                </a:lnTo>
                                <a:lnTo>
                                  <a:pt x="121" y="405"/>
                                </a:lnTo>
                                <a:lnTo>
                                  <a:pt x="137"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3"/>
                        <wps:cNvSpPr>
                          <a:spLocks noChangeArrowheads="1"/>
                        </wps:cNvSpPr>
                        <wps:spPr bwMode="auto">
                          <a:xfrm>
                            <a:off x="1802130" y="2620645"/>
                            <a:ext cx="4946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C8E87" w14:textId="77777777" w:rsidR="00A822D4" w:rsidRDefault="00A822D4" w:rsidP="00146CC0">
                              <w:proofErr w:type="spellStart"/>
                              <w:r>
                                <w:rPr>
                                  <w:rFonts w:ascii="Arial" w:hAnsi="Arial" w:cs="Arial"/>
                                  <w:color w:val="000000"/>
                                </w:rPr>
                                <w:t>dataSize</w:t>
                              </w:r>
                              <w:proofErr w:type="spellEnd"/>
                            </w:p>
                          </w:txbxContent>
                        </wps:txbx>
                        <wps:bodyPr rot="0" vert="horz" wrap="none" lIns="0" tIns="0" rIns="0" bIns="0" anchor="t" anchorCtr="0" upright="1">
                          <a:spAutoFit/>
                        </wps:bodyPr>
                      </wps:wsp>
                      <wps:wsp>
                        <wps:cNvPr id="32" name="Line 34"/>
                        <wps:cNvCnPr>
                          <a:cxnSpLocks noChangeShapeType="1"/>
                        </wps:cNvCnPr>
                        <wps:spPr bwMode="auto">
                          <a:xfrm>
                            <a:off x="765810" y="269240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35"/>
                        <wps:cNvSpPr>
                          <a:spLocks noChangeArrowheads="1"/>
                        </wps:cNvSpPr>
                        <wps:spPr bwMode="auto">
                          <a:xfrm>
                            <a:off x="82105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F924F"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34" name="Rectangle 36"/>
                        <wps:cNvSpPr>
                          <a:spLocks noChangeArrowheads="1"/>
                        </wps:cNvSpPr>
                        <wps:spPr bwMode="auto">
                          <a:xfrm>
                            <a:off x="88836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7F234"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5" name="Rectangle 37"/>
                        <wps:cNvSpPr>
                          <a:spLocks noChangeArrowheads="1"/>
                        </wps:cNvSpPr>
                        <wps:spPr bwMode="auto">
                          <a:xfrm>
                            <a:off x="97472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6A876"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36" name="Rectangle 38"/>
                        <wps:cNvSpPr>
                          <a:spLocks noChangeArrowheads="1"/>
                        </wps:cNvSpPr>
                        <wps:spPr bwMode="auto">
                          <a:xfrm>
                            <a:off x="1054735"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020F0"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7" name="Rectangle 39"/>
                        <wps:cNvSpPr>
                          <a:spLocks noChangeArrowheads="1"/>
                        </wps:cNvSpPr>
                        <wps:spPr bwMode="auto">
                          <a:xfrm>
                            <a:off x="1097280"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81D70"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38" name="Rectangle 40"/>
                        <wps:cNvSpPr>
                          <a:spLocks noChangeArrowheads="1"/>
                        </wps:cNvSpPr>
                        <wps:spPr bwMode="auto">
                          <a:xfrm>
                            <a:off x="1162050"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47EE2"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9" name="Freeform 41"/>
                        <wps:cNvSpPr>
                          <a:spLocks/>
                        </wps:cNvSpPr>
                        <wps:spPr bwMode="auto">
                          <a:xfrm>
                            <a:off x="1228090" y="2149475"/>
                            <a:ext cx="1525905" cy="262255"/>
                          </a:xfrm>
                          <a:custGeom>
                            <a:avLst/>
                            <a:gdLst>
                              <a:gd name="T0" fmla="*/ 2250 w 2403"/>
                              <a:gd name="T1" fmla="*/ 412 h 413"/>
                              <a:gd name="T2" fmla="*/ 2283 w 2403"/>
                              <a:gd name="T3" fmla="*/ 405 h 413"/>
                              <a:gd name="T4" fmla="*/ 2313 w 2403"/>
                              <a:gd name="T5" fmla="*/ 392 h 413"/>
                              <a:gd name="T6" fmla="*/ 2341 w 2403"/>
                              <a:gd name="T7" fmla="*/ 374 h 413"/>
                              <a:gd name="T8" fmla="*/ 2364 w 2403"/>
                              <a:gd name="T9" fmla="*/ 351 h 413"/>
                              <a:gd name="T10" fmla="*/ 2382 w 2403"/>
                              <a:gd name="T11" fmla="*/ 323 h 413"/>
                              <a:gd name="T12" fmla="*/ 2395 w 2403"/>
                              <a:gd name="T13" fmla="*/ 292 h 413"/>
                              <a:gd name="T14" fmla="*/ 2402 w 2403"/>
                              <a:gd name="T15" fmla="*/ 258 h 413"/>
                              <a:gd name="T16" fmla="*/ 2403 w 2403"/>
                              <a:gd name="T17" fmla="*/ 171 h 413"/>
                              <a:gd name="T18" fmla="*/ 2400 w 2403"/>
                              <a:gd name="T19" fmla="*/ 137 h 413"/>
                              <a:gd name="T20" fmla="*/ 2390 w 2403"/>
                              <a:gd name="T21" fmla="*/ 105 h 413"/>
                              <a:gd name="T22" fmla="*/ 2374 w 2403"/>
                              <a:gd name="T23" fmla="*/ 76 h 413"/>
                              <a:gd name="T24" fmla="*/ 2353 w 2403"/>
                              <a:gd name="T25" fmla="*/ 50 h 413"/>
                              <a:gd name="T26" fmla="*/ 2327 w 2403"/>
                              <a:gd name="T27" fmla="*/ 29 h 413"/>
                              <a:gd name="T28" fmla="*/ 2299 w 2403"/>
                              <a:gd name="T29" fmla="*/ 13 h 413"/>
                              <a:gd name="T30" fmla="*/ 2267 w 2403"/>
                              <a:gd name="T31" fmla="*/ 4 h 413"/>
                              <a:gd name="T32" fmla="*/ 2232 w 2403"/>
                              <a:gd name="T33" fmla="*/ 0 h 413"/>
                              <a:gd name="T34" fmla="*/ 154 w 2403"/>
                              <a:gd name="T35" fmla="*/ 1 h 413"/>
                              <a:gd name="T36" fmla="*/ 120 w 2403"/>
                              <a:gd name="T37" fmla="*/ 8 h 413"/>
                              <a:gd name="T38" fmla="*/ 90 w 2403"/>
                              <a:gd name="T39" fmla="*/ 21 h 413"/>
                              <a:gd name="T40" fmla="*/ 63 w 2403"/>
                              <a:gd name="T41" fmla="*/ 40 h 413"/>
                              <a:gd name="T42" fmla="*/ 39 w 2403"/>
                              <a:gd name="T43" fmla="*/ 62 h 413"/>
                              <a:gd name="T44" fmla="*/ 21 w 2403"/>
                              <a:gd name="T45" fmla="*/ 90 h 413"/>
                              <a:gd name="T46" fmla="*/ 8 w 2403"/>
                              <a:gd name="T47" fmla="*/ 121 h 413"/>
                              <a:gd name="T48" fmla="*/ 1 w 2403"/>
                              <a:gd name="T49" fmla="*/ 154 h 413"/>
                              <a:gd name="T50" fmla="*/ 0 w 2403"/>
                              <a:gd name="T51" fmla="*/ 241 h 413"/>
                              <a:gd name="T52" fmla="*/ 3 w 2403"/>
                              <a:gd name="T53" fmla="*/ 275 h 413"/>
                              <a:gd name="T54" fmla="*/ 13 w 2403"/>
                              <a:gd name="T55" fmla="*/ 308 h 413"/>
                              <a:gd name="T56" fmla="*/ 29 w 2403"/>
                              <a:gd name="T57" fmla="*/ 338 h 413"/>
                              <a:gd name="T58" fmla="*/ 50 w 2403"/>
                              <a:gd name="T59" fmla="*/ 363 h 413"/>
                              <a:gd name="T60" fmla="*/ 76 w 2403"/>
                              <a:gd name="T61" fmla="*/ 384 h 413"/>
                              <a:gd name="T62" fmla="*/ 105 w 2403"/>
                              <a:gd name="T63" fmla="*/ 399 h 413"/>
                              <a:gd name="T64" fmla="*/ 136 w 2403"/>
                              <a:gd name="T65" fmla="*/ 409 h 413"/>
                              <a:gd name="T66" fmla="*/ 171 w 2403"/>
                              <a:gd name="T67" fmla="*/ 413 h 413"/>
                              <a:gd name="T68" fmla="*/ 2232 w 2403"/>
                              <a:gd name="T69" fmla="*/ 413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3">
                                <a:moveTo>
                                  <a:pt x="2232" y="413"/>
                                </a:moveTo>
                                <a:lnTo>
                                  <a:pt x="2250" y="412"/>
                                </a:lnTo>
                                <a:lnTo>
                                  <a:pt x="2267" y="409"/>
                                </a:lnTo>
                                <a:lnTo>
                                  <a:pt x="2283" y="405"/>
                                </a:lnTo>
                                <a:lnTo>
                                  <a:pt x="2299" y="399"/>
                                </a:lnTo>
                                <a:lnTo>
                                  <a:pt x="2313" y="392"/>
                                </a:lnTo>
                                <a:lnTo>
                                  <a:pt x="2327" y="384"/>
                                </a:lnTo>
                                <a:lnTo>
                                  <a:pt x="2341" y="374"/>
                                </a:lnTo>
                                <a:lnTo>
                                  <a:pt x="2353" y="363"/>
                                </a:lnTo>
                                <a:lnTo>
                                  <a:pt x="2364" y="351"/>
                                </a:lnTo>
                                <a:lnTo>
                                  <a:pt x="2374" y="338"/>
                                </a:lnTo>
                                <a:lnTo>
                                  <a:pt x="2382" y="323"/>
                                </a:lnTo>
                                <a:lnTo>
                                  <a:pt x="2390" y="308"/>
                                </a:lnTo>
                                <a:lnTo>
                                  <a:pt x="2395" y="292"/>
                                </a:lnTo>
                                <a:lnTo>
                                  <a:pt x="2400" y="275"/>
                                </a:lnTo>
                                <a:lnTo>
                                  <a:pt x="2402" y="258"/>
                                </a:lnTo>
                                <a:lnTo>
                                  <a:pt x="2403" y="241"/>
                                </a:lnTo>
                                <a:lnTo>
                                  <a:pt x="2403" y="171"/>
                                </a:lnTo>
                                <a:lnTo>
                                  <a:pt x="2402" y="154"/>
                                </a:lnTo>
                                <a:lnTo>
                                  <a:pt x="2400" y="137"/>
                                </a:lnTo>
                                <a:lnTo>
                                  <a:pt x="2395" y="121"/>
                                </a:lnTo>
                                <a:lnTo>
                                  <a:pt x="2390" y="105"/>
                                </a:lnTo>
                                <a:lnTo>
                                  <a:pt x="2382" y="90"/>
                                </a:lnTo>
                                <a:lnTo>
                                  <a:pt x="2374" y="76"/>
                                </a:lnTo>
                                <a:lnTo>
                                  <a:pt x="2364" y="62"/>
                                </a:lnTo>
                                <a:lnTo>
                                  <a:pt x="2353" y="50"/>
                                </a:lnTo>
                                <a:lnTo>
                                  <a:pt x="2341" y="40"/>
                                </a:lnTo>
                                <a:lnTo>
                                  <a:pt x="2327" y="29"/>
                                </a:lnTo>
                                <a:lnTo>
                                  <a:pt x="2313" y="21"/>
                                </a:lnTo>
                                <a:lnTo>
                                  <a:pt x="2299" y="13"/>
                                </a:lnTo>
                                <a:lnTo>
                                  <a:pt x="2283" y="8"/>
                                </a:lnTo>
                                <a:lnTo>
                                  <a:pt x="2267" y="4"/>
                                </a:lnTo>
                                <a:lnTo>
                                  <a:pt x="2250" y="1"/>
                                </a:lnTo>
                                <a:lnTo>
                                  <a:pt x="2232" y="0"/>
                                </a:lnTo>
                                <a:lnTo>
                                  <a:pt x="171" y="0"/>
                                </a:lnTo>
                                <a:lnTo>
                                  <a:pt x="154" y="1"/>
                                </a:lnTo>
                                <a:lnTo>
                                  <a:pt x="136" y="4"/>
                                </a:lnTo>
                                <a:lnTo>
                                  <a:pt x="120" y="8"/>
                                </a:lnTo>
                                <a:lnTo>
                                  <a:pt x="105" y="13"/>
                                </a:lnTo>
                                <a:lnTo>
                                  <a:pt x="90" y="21"/>
                                </a:lnTo>
                                <a:lnTo>
                                  <a:pt x="76" y="29"/>
                                </a:lnTo>
                                <a:lnTo>
                                  <a:pt x="63" y="40"/>
                                </a:lnTo>
                                <a:lnTo>
                                  <a:pt x="50" y="50"/>
                                </a:lnTo>
                                <a:lnTo>
                                  <a:pt x="39" y="62"/>
                                </a:lnTo>
                                <a:lnTo>
                                  <a:pt x="29" y="76"/>
                                </a:lnTo>
                                <a:lnTo>
                                  <a:pt x="21" y="90"/>
                                </a:lnTo>
                                <a:lnTo>
                                  <a:pt x="13" y="105"/>
                                </a:lnTo>
                                <a:lnTo>
                                  <a:pt x="8" y="121"/>
                                </a:lnTo>
                                <a:lnTo>
                                  <a:pt x="3" y="137"/>
                                </a:lnTo>
                                <a:lnTo>
                                  <a:pt x="1" y="154"/>
                                </a:lnTo>
                                <a:lnTo>
                                  <a:pt x="0" y="171"/>
                                </a:lnTo>
                                <a:lnTo>
                                  <a:pt x="0" y="241"/>
                                </a:lnTo>
                                <a:lnTo>
                                  <a:pt x="1" y="258"/>
                                </a:lnTo>
                                <a:lnTo>
                                  <a:pt x="3" y="275"/>
                                </a:lnTo>
                                <a:lnTo>
                                  <a:pt x="8" y="292"/>
                                </a:lnTo>
                                <a:lnTo>
                                  <a:pt x="13" y="308"/>
                                </a:lnTo>
                                <a:lnTo>
                                  <a:pt x="21" y="323"/>
                                </a:lnTo>
                                <a:lnTo>
                                  <a:pt x="29" y="338"/>
                                </a:lnTo>
                                <a:lnTo>
                                  <a:pt x="39" y="351"/>
                                </a:lnTo>
                                <a:lnTo>
                                  <a:pt x="50" y="363"/>
                                </a:lnTo>
                                <a:lnTo>
                                  <a:pt x="63" y="374"/>
                                </a:lnTo>
                                <a:lnTo>
                                  <a:pt x="76" y="384"/>
                                </a:lnTo>
                                <a:lnTo>
                                  <a:pt x="90" y="392"/>
                                </a:lnTo>
                                <a:lnTo>
                                  <a:pt x="105" y="399"/>
                                </a:lnTo>
                                <a:lnTo>
                                  <a:pt x="120" y="405"/>
                                </a:lnTo>
                                <a:lnTo>
                                  <a:pt x="136" y="409"/>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42"/>
                        <wps:cNvSpPr>
                          <a:spLocks noChangeArrowheads="1"/>
                        </wps:cNvSpPr>
                        <wps:spPr bwMode="auto">
                          <a:xfrm>
                            <a:off x="1661160" y="2216785"/>
                            <a:ext cx="5295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99CE8" w14:textId="77777777" w:rsidR="00A822D4" w:rsidRDefault="00A822D4" w:rsidP="00146CC0">
                              <w:r>
                                <w:rPr>
                                  <w:rFonts w:ascii="Arial" w:hAnsi="Arial" w:cs="Arial"/>
                                  <w:color w:val="000000"/>
                                </w:rPr>
                                <w:t>operation</w:t>
                              </w:r>
                            </w:p>
                          </w:txbxContent>
                        </wps:txbx>
                        <wps:bodyPr rot="0" vert="horz" wrap="none" lIns="0" tIns="0" rIns="0" bIns="0" anchor="t" anchorCtr="0" upright="1">
                          <a:spAutoFit/>
                        </wps:bodyPr>
                      </wps:wsp>
                      <wps:wsp>
                        <wps:cNvPr id="41" name="Rectangle 43"/>
                        <wps:cNvSpPr>
                          <a:spLocks noChangeArrowheads="1"/>
                        </wps:cNvSpPr>
                        <wps:spPr bwMode="auto">
                          <a:xfrm>
                            <a:off x="2149475" y="2216785"/>
                            <a:ext cx="2825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3D46F" w14:textId="77777777" w:rsidR="00A822D4" w:rsidRDefault="00A822D4" w:rsidP="00146CC0">
                              <w:r>
                                <w:rPr>
                                  <w:rFonts w:ascii="Arial" w:hAnsi="Arial" w:cs="Arial"/>
                                  <w:color w:val="000000"/>
                                </w:rPr>
                                <w:t>Type</w:t>
                              </w:r>
                            </w:p>
                          </w:txbxContent>
                        </wps:txbx>
                        <wps:bodyPr rot="0" vert="horz" wrap="none" lIns="0" tIns="0" rIns="0" bIns="0" anchor="t" anchorCtr="0" upright="1">
                          <a:spAutoFit/>
                        </wps:bodyPr>
                      </wps:wsp>
                      <wps:wsp>
                        <wps:cNvPr id="42" name="Line 44"/>
                        <wps:cNvCnPr>
                          <a:cxnSpLocks noChangeShapeType="1"/>
                        </wps:cNvCnPr>
                        <wps:spPr bwMode="auto">
                          <a:xfrm>
                            <a:off x="774700" y="228981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45"/>
                        <wps:cNvSpPr>
                          <a:spLocks noChangeArrowheads="1"/>
                        </wps:cNvSpPr>
                        <wps:spPr bwMode="auto">
                          <a:xfrm>
                            <a:off x="1254125" y="4125595"/>
                            <a:ext cx="1508760"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46"/>
                        <wps:cNvSpPr>
                          <a:spLocks noChangeArrowheads="1"/>
                        </wps:cNvSpPr>
                        <wps:spPr bwMode="auto">
                          <a:xfrm>
                            <a:off x="164020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A6E23" w14:textId="77777777" w:rsidR="00A822D4" w:rsidRDefault="00A822D4" w:rsidP="00146CC0">
                              <w:r>
                                <w:rPr>
                                  <w:rFonts w:ascii="Arial" w:hAnsi="Arial" w:cs="Arial"/>
                                  <w:color w:val="000000"/>
                                </w:rPr>
                                <w:t>&lt;</w:t>
                              </w:r>
                            </w:p>
                          </w:txbxContent>
                        </wps:txbx>
                        <wps:bodyPr rot="0" vert="horz" wrap="none" lIns="0" tIns="0" rIns="0" bIns="0" anchor="t" anchorCtr="0" upright="1">
                          <a:spAutoFit/>
                        </wps:bodyPr>
                      </wps:wsp>
                      <wps:wsp>
                        <wps:cNvPr id="45" name="Rectangle 47"/>
                        <wps:cNvSpPr>
                          <a:spLocks noChangeArrowheads="1"/>
                        </wps:cNvSpPr>
                        <wps:spPr bwMode="auto">
                          <a:xfrm>
                            <a:off x="1753870" y="4193540"/>
                            <a:ext cx="6781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2F89B" w14:textId="77777777" w:rsidR="00A822D4" w:rsidRDefault="00A822D4" w:rsidP="00146CC0">
                              <w:r>
                                <w:rPr>
                                  <w:rFonts w:ascii="Arial" w:hAnsi="Arial" w:cs="Arial"/>
                                  <w:color w:val="000000"/>
                                </w:rPr>
                                <w:t>subscription</w:t>
                              </w:r>
                            </w:p>
                          </w:txbxContent>
                        </wps:txbx>
                        <wps:bodyPr rot="0" vert="horz" wrap="none" lIns="0" tIns="0" rIns="0" bIns="0" anchor="t" anchorCtr="0" upright="1">
                          <a:spAutoFit/>
                        </wps:bodyPr>
                      </wps:wsp>
                      <wps:wsp>
                        <wps:cNvPr id="46" name="Rectangle 48"/>
                        <wps:cNvSpPr>
                          <a:spLocks noChangeArrowheads="1"/>
                        </wps:cNvSpPr>
                        <wps:spPr bwMode="auto">
                          <a:xfrm>
                            <a:off x="235648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0F1" w14:textId="77777777" w:rsidR="00A822D4" w:rsidRDefault="00A822D4" w:rsidP="00146CC0">
                              <w:r>
                                <w:rPr>
                                  <w:rFonts w:ascii="Arial" w:hAnsi="Arial" w:cs="Arial"/>
                                  <w:color w:val="000000"/>
                                </w:rPr>
                                <w:t>&gt;</w:t>
                              </w:r>
                            </w:p>
                          </w:txbxContent>
                        </wps:txbx>
                        <wps:bodyPr rot="0" vert="horz" wrap="none" lIns="0" tIns="0" rIns="0" bIns="0" anchor="t" anchorCtr="0" upright="1">
                          <a:spAutoFit/>
                        </wps:bodyPr>
                      </wps:wsp>
                      <wps:wsp>
                        <wps:cNvPr id="47" name="Rectangle 49"/>
                        <wps:cNvSpPr>
                          <a:spLocks noChangeArrowheads="1"/>
                        </wps:cNvSpPr>
                        <wps:spPr bwMode="auto">
                          <a:xfrm>
                            <a:off x="930910"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A3C63"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48" name="Rectangle 50"/>
                        <wps:cNvSpPr>
                          <a:spLocks noChangeArrowheads="1"/>
                        </wps:cNvSpPr>
                        <wps:spPr bwMode="auto">
                          <a:xfrm>
                            <a:off x="99758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6B2F2"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49" name="Rectangle 51"/>
                        <wps:cNvSpPr>
                          <a:spLocks noChangeArrowheads="1"/>
                        </wps:cNvSpPr>
                        <wps:spPr bwMode="auto">
                          <a:xfrm>
                            <a:off x="106489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5C3B7" w14:textId="77777777" w:rsidR="00A822D4" w:rsidRDefault="00A822D4" w:rsidP="00146CC0">
                              <w:r>
                                <w:rPr>
                                  <w:rFonts w:ascii="Arial" w:hAnsi="Arial" w:cs="Arial"/>
                                  <w:color w:val="000000"/>
                                </w:rPr>
                                <w:t>n</w:t>
                              </w:r>
                            </w:p>
                          </w:txbxContent>
                        </wps:txbx>
                        <wps:bodyPr rot="0" vert="horz" wrap="none" lIns="0" tIns="0" rIns="0" bIns="0" anchor="t" anchorCtr="0" upright="1">
                          <a:spAutoFit/>
                        </wps:bodyPr>
                      </wps:wsp>
                      <wps:wsp>
                        <wps:cNvPr id="50" name="Line 52"/>
                        <wps:cNvCnPr>
                          <a:cxnSpLocks noChangeShapeType="1"/>
                        </wps:cNvCnPr>
                        <wps:spPr bwMode="auto">
                          <a:xfrm>
                            <a:off x="774700" y="4265930"/>
                            <a:ext cx="470535"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51" name="Rectangle 53"/>
                        <wps:cNvSpPr>
                          <a:spLocks noChangeArrowheads="1"/>
                        </wps:cNvSpPr>
                        <wps:spPr bwMode="auto">
                          <a:xfrm>
                            <a:off x="92519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8AB9D"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52" name="Rectangle 54"/>
                        <wps:cNvSpPr>
                          <a:spLocks noChangeArrowheads="1"/>
                        </wps:cNvSpPr>
                        <wps:spPr bwMode="auto">
                          <a:xfrm>
                            <a:off x="103822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50E5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53" name="Rectangle 55"/>
                        <wps:cNvSpPr>
                          <a:spLocks noChangeArrowheads="1"/>
                        </wps:cNvSpPr>
                        <wps:spPr bwMode="auto">
                          <a:xfrm>
                            <a:off x="109664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AF05D"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54" name="Freeform 56"/>
                        <wps:cNvSpPr>
                          <a:spLocks/>
                        </wps:cNvSpPr>
                        <wps:spPr bwMode="auto">
                          <a:xfrm>
                            <a:off x="1220470" y="3755390"/>
                            <a:ext cx="1525905" cy="262890"/>
                          </a:xfrm>
                          <a:custGeom>
                            <a:avLst/>
                            <a:gdLst>
                              <a:gd name="T0" fmla="*/ 2249 w 2403"/>
                              <a:gd name="T1" fmla="*/ 413 h 414"/>
                              <a:gd name="T2" fmla="*/ 2283 w 2403"/>
                              <a:gd name="T3" fmla="*/ 406 h 414"/>
                              <a:gd name="T4" fmla="*/ 2314 w 2403"/>
                              <a:gd name="T5" fmla="*/ 394 h 414"/>
                              <a:gd name="T6" fmla="*/ 2340 w 2403"/>
                              <a:gd name="T7" fmla="*/ 376 h 414"/>
                              <a:gd name="T8" fmla="*/ 2364 w 2403"/>
                              <a:gd name="T9" fmla="*/ 352 h 414"/>
                              <a:gd name="T10" fmla="*/ 2382 w 2403"/>
                              <a:gd name="T11" fmla="*/ 324 h 414"/>
                              <a:gd name="T12" fmla="*/ 2395 w 2403"/>
                              <a:gd name="T13" fmla="*/ 293 h 414"/>
                              <a:gd name="T14" fmla="*/ 2402 w 2403"/>
                              <a:gd name="T15" fmla="*/ 260 h 414"/>
                              <a:gd name="T16" fmla="*/ 2403 w 2403"/>
                              <a:gd name="T17" fmla="*/ 173 h 414"/>
                              <a:gd name="T18" fmla="*/ 2400 w 2403"/>
                              <a:gd name="T19" fmla="*/ 139 h 414"/>
                              <a:gd name="T20" fmla="*/ 2390 w 2403"/>
                              <a:gd name="T21" fmla="*/ 107 h 414"/>
                              <a:gd name="T22" fmla="*/ 2374 w 2403"/>
                              <a:gd name="T23" fmla="*/ 78 h 414"/>
                              <a:gd name="T24" fmla="*/ 2353 w 2403"/>
                              <a:gd name="T25" fmla="*/ 51 h 414"/>
                              <a:gd name="T26" fmla="*/ 2327 w 2403"/>
                              <a:gd name="T27" fmla="*/ 31 h 414"/>
                              <a:gd name="T28" fmla="*/ 2299 w 2403"/>
                              <a:gd name="T29" fmla="*/ 15 h 414"/>
                              <a:gd name="T30" fmla="*/ 2267 w 2403"/>
                              <a:gd name="T31" fmla="*/ 4 h 414"/>
                              <a:gd name="T32" fmla="*/ 2232 w 2403"/>
                              <a:gd name="T33" fmla="*/ 0 h 414"/>
                              <a:gd name="T34" fmla="*/ 154 w 2403"/>
                              <a:gd name="T35" fmla="*/ 2 h 414"/>
                              <a:gd name="T36" fmla="*/ 121 w 2403"/>
                              <a:gd name="T37" fmla="*/ 8 h 414"/>
                              <a:gd name="T38" fmla="*/ 90 w 2403"/>
                              <a:gd name="T39" fmla="*/ 22 h 414"/>
                              <a:gd name="T40" fmla="*/ 62 w 2403"/>
                              <a:gd name="T41" fmla="*/ 40 h 414"/>
                              <a:gd name="T42" fmla="*/ 39 w 2403"/>
                              <a:gd name="T43" fmla="*/ 64 h 414"/>
                              <a:gd name="T44" fmla="*/ 20 w 2403"/>
                              <a:gd name="T45" fmla="*/ 91 h 414"/>
                              <a:gd name="T46" fmla="*/ 7 w 2403"/>
                              <a:gd name="T47" fmla="*/ 122 h 414"/>
                              <a:gd name="T48" fmla="*/ 1 w 2403"/>
                              <a:gd name="T49" fmla="*/ 156 h 414"/>
                              <a:gd name="T50" fmla="*/ 0 w 2403"/>
                              <a:gd name="T51" fmla="*/ 243 h 414"/>
                              <a:gd name="T52" fmla="*/ 3 w 2403"/>
                              <a:gd name="T53" fmla="*/ 277 h 414"/>
                              <a:gd name="T54" fmla="*/ 13 w 2403"/>
                              <a:gd name="T55" fmla="*/ 309 h 414"/>
                              <a:gd name="T56" fmla="*/ 29 w 2403"/>
                              <a:gd name="T57" fmla="*/ 338 h 414"/>
                              <a:gd name="T58" fmla="*/ 50 w 2403"/>
                              <a:gd name="T59" fmla="*/ 364 h 414"/>
                              <a:gd name="T60" fmla="*/ 76 w 2403"/>
                              <a:gd name="T61" fmla="*/ 385 h 414"/>
                              <a:gd name="T62" fmla="*/ 105 w 2403"/>
                              <a:gd name="T63" fmla="*/ 401 h 414"/>
                              <a:gd name="T64" fmla="*/ 136 w 2403"/>
                              <a:gd name="T65" fmla="*/ 411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49" y="413"/>
                                </a:lnTo>
                                <a:lnTo>
                                  <a:pt x="2267" y="411"/>
                                </a:lnTo>
                                <a:lnTo>
                                  <a:pt x="2283" y="406"/>
                                </a:lnTo>
                                <a:lnTo>
                                  <a:pt x="2299" y="401"/>
                                </a:lnTo>
                                <a:lnTo>
                                  <a:pt x="2314" y="394"/>
                                </a:lnTo>
                                <a:lnTo>
                                  <a:pt x="2327" y="385"/>
                                </a:lnTo>
                                <a:lnTo>
                                  <a:pt x="2340" y="376"/>
                                </a:lnTo>
                                <a:lnTo>
                                  <a:pt x="2353" y="364"/>
                                </a:lnTo>
                                <a:lnTo>
                                  <a:pt x="2364" y="352"/>
                                </a:lnTo>
                                <a:lnTo>
                                  <a:pt x="2374" y="338"/>
                                </a:lnTo>
                                <a:lnTo>
                                  <a:pt x="2382" y="324"/>
                                </a:lnTo>
                                <a:lnTo>
                                  <a:pt x="2390" y="309"/>
                                </a:lnTo>
                                <a:lnTo>
                                  <a:pt x="2395" y="293"/>
                                </a:lnTo>
                                <a:lnTo>
                                  <a:pt x="2400" y="277"/>
                                </a:lnTo>
                                <a:lnTo>
                                  <a:pt x="2402" y="260"/>
                                </a:lnTo>
                                <a:lnTo>
                                  <a:pt x="2403" y="243"/>
                                </a:lnTo>
                                <a:lnTo>
                                  <a:pt x="2403" y="173"/>
                                </a:lnTo>
                                <a:lnTo>
                                  <a:pt x="2402" y="156"/>
                                </a:lnTo>
                                <a:lnTo>
                                  <a:pt x="2400" y="139"/>
                                </a:lnTo>
                                <a:lnTo>
                                  <a:pt x="2395" y="122"/>
                                </a:lnTo>
                                <a:lnTo>
                                  <a:pt x="2390" y="107"/>
                                </a:lnTo>
                                <a:lnTo>
                                  <a:pt x="2382" y="91"/>
                                </a:lnTo>
                                <a:lnTo>
                                  <a:pt x="2374" y="78"/>
                                </a:lnTo>
                                <a:lnTo>
                                  <a:pt x="2364" y="64"/>
                                </a:lnTo>
                                <a:lnTo>
                                  <a:pt x="2353" y="51"/>
                                </a:lnTo>
                                <a:lnTo>
                                  <a:pt x="2340" y="40"/>
                                </a:lnTo>
                                <a:lnTo>
                                  <a:pt x="2327" y="31"/>
                                </a:lnTo>
                                <a:lnTo>
                                  <a:pt x="2314" y="22"/>
                                </a:lnTo>
                                <a:lnTo>
                                  <a:pt x="2299" y="15"/>
                                </a:lnTo>
                                <a:lnTo>
                                  <a:pt x="2283" y="8"/>
                                </a:lnTo>
                                <a:lnTo>
                                  <a:pt x="2267" y="4"/>
                                </a:lnTo>
                                <a:lnTo>
                                  <a:pt x="2249" y="2"/>
                                </a:lnTo>
                                <a:lnTo>
                                  <a:pt x="2232" y="0"/>
                                </a:lnTo>
                                <a:lnTo>
                                  <a:pt x="171" y="0"/>
                                </a:lnTo>
                                <a:lnTo>
                                  <a:pt x="154" y="2"/>
                                </a:lnTo>
                                <a:lnTo>
                                  <a:pt x="136" y="4"/>
                                </a:lnTo>
                                <a:lnTo>
                                  <a:pt x="121" y="8"/>
                                </a:lnTo>
                                <a:lnTo>
                                  <a:pt x="105" y="15"/>
                                </a:lnTo>
                                <a:lnTo>
                                  <a:pt x="90" y="22"/>
                                </a:lnTo>
                                <a:lnTo>
                                  <a:pt x="76" y="31"/>
                                </a:lnTo>
                                <a:lnTo>
                                  <a:pt x="62" y="40"/>
                                </a:lnTo>
                                <a:lnTo>
                                  <a:pt x="50" y="51"/>
                                </a:lnTo>
                                <a:lnTo>
                                  <a:pt x="39" y="64"/>
                                </a:lnTo>
                                <a:lnTo>
                                  <a:pt x="29" y="78"/>
                                </a:lnTo>
                                <a:lnTo>
                                  <a:pt x="20" y="91"/>
                                </a:lnTo>
                                <a:lnTo>
                                  <a:pt x="13" y="107"/>
                                </a:lnTo>
                                <a:lnTo>
                                  <a:pt x="7" y="122"/>
                                </a:lnTo>
                                <a:lnTo>
                                  <a:pt x="3" y="139"/>
                                </a:lnTo>
                                <a:lnTo>
                                  <a:pt x="1" y="156"/>
                                </a:lnTo>
                                <a:lnTo>
                                  <a:pt x="0" y="173"/>
                                </a:lnTo>
                                <a:lnTo>
                                  <a:pt x="0" y="243"/>
                                </a:lnTo>
                                <a:lnTo>
                                  <a:pt x="1" y="260"/>
                                </a:lnTo>
                                <a:lnTo>
                                  <a:pt x="3" y="277"/>
                                </a:lnTo>
                                <a:lnTo>
                                  <a:pt x="7" y="293"/>
                                </a:lnTo>
                                <a:lnTo>
                                  <a:pt x="13" y="309"/>
                                </a:lnTo>
                                <a:lnTo>
                                  <a:pt x="20" y="324"/>
                                </a:lnTo>
                                <a:lnTo>
                                  <a:pt x="29" y="338"/>
                                </a:lnTo>
                                <a:lnTo>
                                  <a:pt x="39" y="352"/>
                                </a:lnTo>
                                <a:lnTo>
                                  <a:pt x="50" y="364"/>
                                </a:lnTo>
                                <a:lnTo>
                                  <a:pt x="62" y="376"/>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7"/>
                        <wps:cNvSpPr>
                          <a:spLocks noChangeArrowheads="1"/>
                        </wps:cNvSpPr>
                        <wps:spPr bwMode="auto">
                          <a:xfrm>
                            <a:off x="1500505" y="3823335"/>
                            <a:ext cx="1038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9826E" w14:textId="77777777" w:rsidR="00A822D4" w:rsidRDefault="00A822D4" w:rsidP="00146CC0">
                              <w:proofErr w:type="spellStart"/>
                              <w:r>
                                <w:rPr>
                                  <w:rFonts w:ascii="Arial" w:hAnsi="Arial" w:cs="Arial"/>
                                  <w:color w:val="000000"/>
                                </w:rPr>
                                <w:t>locationRestriction</w:t>
                              </w:r>
                              <w:proofErr w:type="spellEnd"/>
                            </w:p>
                          </w:txbxContent>
                        </wps:txbx>
                        <wps:bodyPr rot="0" vert="horz" wrap="none" lIns="0" tIns="0" rIns="0" bIns="0" anchor="t" anchorCtr="0" upright="1">
                          <a:spAutoFit/>
                        </wps:bodyPr>
                      </wps:wsp>
                      <wps:wsp>
                        <wps:cNvPr id="56" name="Line 58"/>
                        <wps:cNvCnPr>
                          <a:cxnSpLocks noChangeShapeType="1"/>
                        </wps:cNvCnPr>
                        <wps:spPr bwMode="auto">
                          <a:xfrm>
                            <a:off x="767080" y="3895725"/>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57" name="Line 59"/>
                        <wps:cNvCnPr>
                          <a:cxnSpLocks noChangeShapeType="1"/>
                        </wps:cNvCnPr>
                        <wps:spPr bwMode="auto">
                          <a:xfrm>
                            <a:off x="1210310" y="2692400"/>
                            <a:ext cx="8890" cy="63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60"/>
                        <wps:cNvSpPr>
                          <a:spLocks noChangeArrowheads="1"/>
                        </wps:cNvSpPr>
                        <wps:spPr bwMode="auto">
                          <a:xfrm>
                            <a:off x="81343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9698E"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59" name="Rectangle 61"/>
                        <wps:cNvSpPr>
                          <a:spLocks noChangeArrowheads="1"/>
                        </wps:cNvSpPr>
                        <wps:spPr bwMode="auto">
                          <a:xfrm>
                            <a:off x="88074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82A0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0" name="Rectangle 62"/>
                        <wps:cNvSpPr>
                          <a:spLocks noChangeArrowheads="1"/>
                        </wps:cNvSpPr>
                        <wps:spPr bwMode="auto">
                          <a:xfrm>
                            <a:off x="96710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4235A"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61" name="Rectangle 63"/>
                        <wps:cNvSpPr>
                          <a:spLocks noChangeArrowheads="1"/>
                        </wps:cNvSpPr>
                        <wps:spPr bwMode="auto">
                          <a:xfrm>
                            <a:off x="1047115"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D6CF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2" name="Rectangle 64"/>
                        <wps:cNvSpPr>
                          <a:spLocks noChangeArrowheads="1"/>
                        </wps:cNvSpPr>
                        <wps:spPr bwMode="auto">
                          <a:xfrm>
                            <a:off x="1089660"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51BDF"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63" name="Rectangle 65"/>
                        <wps:cNvSpPr>
                          <a:spLocks noChangeArrowheads="1"/>
                        </wps:cNvSpPr>
                        <wps:spPr bwMode="auto">
                          <a:xfrm>
                            <a:off x="1154430"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1C3C5"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4" name="Freeform 66"/>
                        <wps:cNvSpPr>
                          <a:spLocks/>
                        </wps:cNvSpPr>
                        <wps:spPr bwMode="auto">
                          <a:xfrm>
                            <a:off x="1220470" y="2964180"/>
                            <a:ext cx="1525905" cy="262890"/>
                          </a:xfrm>
                          <a:custGeom>
                            <a:avLst/>
                            <a:gdLst>
                              <a:gd name="T0" fmla="*/ 2249 w 2403"/>
                              <a:gd name="T1" fmla="*/ 413 h 414"/>
                              <a:gd name="T2" fmla="*/ 2283 w 2403"/>
                              <a:gd name="T3" fmla="*/ 406 h 414"/>
                              <a:gd name="T4" fmla="*/ 2314 w 2403"/>
                              <a:gd name="T5" fmla="*/ 393 h 414"/>
                              <a:gd name="T6" fmla="*/ 2340 w 2403"/>
                              <a:gd name="T7" fmla="*/ 374 h 414"/>
                              <a:gd name="T8" fmla="*/ 2364 w 2403"/>
                              <a:gd name="T9" fmla="*/ 351 h 414"/>
                              <a:gd name="T10" fmla="*/ 2382 w 2403"/>
                              <a:gd name="T11" fmla="*/ 323 h 414"/>
                              <a:gd name="T12" fmla="*/ 2395 w 2403"/>
                              <a:gd name="T13" fmla="*/ 293 h 414"/>
                              <a:gd name="T14" fmla="*/ 2402 w 2403"/>
                              <a:gd name="T15" fmla="*/ 258 h 414"/>
                              <a:gd name="T16" fmla="*/ 2403 w 2403"/>
                              <a:gd name="T17" fmla="*/ 172 h 414"/>
                              <a:gd name="T18" fmla="*/ 2400 w 2403"/>
                              <a:gd name="T19" fmla="*/ 137 h 414"/>
                              <a:gd name="T20" fmla="*/ 2390 w 2403"/>
                              <a:gd name="T21" fmla="*/ 105 h 414"/>
                              <a:gd name="T22" fmla="*/ 2374 w 2403"/>
                              <a:gd name="T23" fmla="*/ 76 h 414"/>
                              <a:gd name="T24" fmla="*/ 2353 w 2403"/>
                              <a:gd name="T25" fmla="*/ 51 h 414"/>
                              <a:gd name="T26" fmla="*/ 2327 w 2403"/>
                              <a:gd name="T27" fmla="*/ 30 h 414"/>
                              <a:gd name="T28" fmla="*/ 2299 w 2403"/>
                              <a:gd name="T29" fmla="*/ 14 h 414"/>
                              <a:gd name="T30" fmla="*/ 2267 w 2403"/>
                              <a:gd name="T31" fmla="*/ 4 h 414"/>
                              <a:gd name="T32" fmla="*/ 2232 w 2403"/>
                              <a:gd name="T33" fmla="*/ 0 h 414"/>
                              <a:gd name="T34" fmla="*/ 153 w 2403"/>
                              <a:gd name="T35" fmla="*/ 2 h 414"/>
                              <a:gd name="T36" fmla="*/ 121 w 2403"/>
                              <a:gd name="T37" fmla="*/ 8 h 414"/>
                              <a:gd name="T38" fmla="*/ 90 w 2403"/>
                              <a:gd name="T39" fmla="*/ 22 h 414"/>
                              <a:gd name="T40" fmla="*/ 62 w 2403"/>
                              <a:gd name="T41" fmla="*/ 39 h 414"/>
                              <a:gd name="T42" fmla="*/ 39 w 2403"/>
                              <a:gd name="T43" fmla="*/ 63 h 414"/>
                              <a:gd name="T44" fmla="*/ 20 w 2403"/>
                              <a:gd name="T45" fmla="*/ 91 h 414"/>
                              <a:gd name="T46" fmla="*/ 7 w 2403"/>
                              <a:gd name="T47" fmla="*/ 121 h 414"/>
                              <a:gd name="T48" fmla="*/ 1 w 2403"/>
                              <a:gd name="T49" fmla="*/ 155 h 414"/>
                              <a:gd name="T50" fmla="*/ 0 w 2403"/>
                              <a:gd name="T51" fmla="*/ 241 h 414"/>
                              <a:gd name="T52" fmla="*/ 3 w 2403"/>
                              <a:gd name="T53" fmla="*/ 276 h 414"/>
                              <a:gd name="T54" fmla="*/ 13 w 2403"/>
                              <a:gd name="T55" fmla="*/ 309 h 414"/>
                              <a:gd name="T56" fmla="*/ 29 w 2403"/>
                              <a:gd name="T57" fmla="*/ 338 h 414"/>
                              <a:gd name="T58" fmla="*/ 50 w 2403"/>
                              <a:gd name="T59" fmla="*/ 363 h 414"/>
                              <a:gd name="T60" fmla="*/ 76 w 2403"/>
                              <a:gd name="T61" fmla="*/ 385 h 414"/>
                              <a:gd name="T62" fmla="*/ 105 w 2403"/>
                              <a:gd name="T63" fmla="*/ 399 h 414"/>
                              <a:gd name="T64" fmla="*/ 136 w 2403"/>
                              <a:gd name="T65" fmla="*/ 410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49" y="413"/>
                                </a:lnTo>
                                <a:lnTo>
                                  <a:pt x="2267" y="410"/>
                                </a:lnTo>
                                <a:lnTo>
                                  <a:pt x="2283" y="406"/>
                                </a:lnTo>
                                <a:lnTo>
                                  <a:pt x="2299" y="399"/>
                                </a:lnTo>
                                <a:lnTo>
                                  <a:pt x="2314" y="393"/>
                                </a:lnTo>
                                <a:lnTo>
                                  <a:pt x="2327" y="385"/>
                                </a:lnTo>
                                <a:lnTo>
                                  <a:pt x="2340" y="374"/>
                                </a:lnTo>
                                <a:lnTo>
                                  <a:pt x="2353" y="363"/>
                                </a:lnTo>
                                <a:lnTo>
                                  <a:pt x="2364" y="351"/>
                                </a:lnTo>
                                <a:lnTo>
                                  <a:pt x="2374" y="338"/>
                                </a:lnTo>
                                <a:lnTo>
                                  <a:pt x="2382" y="323"/>
                                </a:lnTo>
                                <a:lnTo>
                                  <a:pt x="2390" y="309"/>
                                </a:lnTo>
                                <a:lnTo>
                                  <a:pt x="2395" y="293"/>
                                </a:lnTo>
                                <a:lnTo>
                                  <a:pt x="2400" y="276"/>
                                </a:lnTo>
                                <a:lnTo>
                                  <a:pt x="2402" y="258"/>
                                </a:lnTo>
                                <a:lnTo>
                                  <a:pt x="2403" y="241"/>
                                </a:lnTo>
                                <a:lnTo>
                                  <a:pt x="2403" y="172"/>
                                </a:lnTo>
                                <a:lnTo>
                                  <a:pt x="2402" y="155"/>
                                </a:lnTo>
                                <a:lnTo>
                                  <a:pt x="2400" y="137"/>
                                </a:lnTo>
                                <a:lnTo>
                                  <a:pt x="2395" y="121"/>
                                </a:lnTo>
                                <a:lnTo>
                                  <a:pt x="2390" y="105"/>
                                </a:lnTo>
                                <a:lnTo>
                                  <a:pt x="2382" y="91"/>
                                </a:lnTo>
                                <a:lnTo>
                                  <a:pt x="2374" y="76"/>
                                </a:lnTo>
                                <a:lnTo>
                                  <a:pt x="2364" y="63"/>
                                </a:lnTo>
                                <a:lnTo>
                                  <a:pt x="2353" y="51"/>
                                </a:lnTo>
                                <a:lnTo>
                                  <a:pt x="2340" y="39"/>
                                </a:lnTo>
                                <a:lnTo>
                                  <a:pt x="2327" y="30"/>
                                </a:lnTo>
                                <a:lnTo>
                                  <a:pt x="2314" y="22"/>
                                </a:lnTo>
                                <a:lnTo>
                                  <a:pt x="2299" y="14"/>
                                </a:lnTo>
                                <a:lnTo>
                                  <a:pt x="2283" y="8"/>
                                </a:lnTo>
                                <a:lnTo>
                                  <a:pt x="2267" y="4"/>
                                </a:lnTo>
                                <a:lnTo>
                                  <a:pt x="2249" y="2"/>
                                </a:lnTo>
                                <a:lnTo>
                                  <a:pt x="2232" y="0"/>
                                </a:lnTo>
                                <a:lnTo>
                                  <a:pt x="171" y="0"/>
                                </a:lnTo>
                                <a:lnTo>
                                  <a:pt x="153" y="2"/>
                                </a:lnTo>
                                <a:lnTo>
                                  <a:pt x="136" y="4"/>
                                </a:lnTo>
                                <a:lnTo>
                                  <a:pt x="121" y="8"/>
                                </a:lnTo>
                                <a:lnTo>
                                  <a:pt x="105" y="14"/>
                                </a:lnTo>
                                <a:lnTo>
                                  <a:pt x="90" y="22"/>
                                </a:lnTo>
                                <a:lnTo>
                                  <a:pt x="76" y="30"/>
                                </a:lnTo>
                                <a:lnTo>
                                  <a:pt x="62" y="39"/>
                                </a:lnTo>
                                <a:lnTo>
                                  <a:pt x="50" y="51"/>
                                </a:lnTo>
                                <a:lnTo>
                                  <a:pt x="39" y="63"/>
                                </a:lnTo>
                                <a:lnTo>
                                  <a:pt x="29" y="76"/>
                                </a:lnTo>
                                <a:lnTo>
                                  <a:pt x="20" y="91"/>
                                </a:lnTo>
                                <a:lnTo>
                                  <a:pt x="13" y="105"/>
                                </a:lnTo>
                                <a:lnTo>
                                  <a:pt x="7" y="121"/>
                                </a:lnTo>
                                <a:lnTo>
                                  <a:pt x="3" y="137"/>
                                </a:lnTo>
                                <a:lnTo>
                                  <a:pt x="1" y="155"/>
                                </a:lnTo>
                                <a:lnTo>
                                  <a:pt x="0" y="172"/>
                                </a:lnTo>
                                <a:lnTo>
                                  <a:pt x="0" y="241"/>
                                </a:lnTo>
                                <a:lnTo>
                                  <a:pt x="1" y="258"/>
                                </a:lnTo>
                                <a:lnTo>
                                  <a:pt x="3" y="276"/>
                                </a:lnTo>
                                <a:lnTo>
                                  <a:pt x="7" y="293"/>
                                </a:lnTo>
                                <a:lnTo>
                                  <a:pt x="13" y="309"/>
                                </a:lnTo>
                                <a:lnTo>
                                  <a:pt x="20" y="323"/>
                                </a:lnTo>
                                <a:lnTo>
                                  <a:pt x="29" y="338"/>
                                </a:lnTo>
                                <a:lnTo>
                                  <a:pt x="39" y="351"/>
                                </a:lnTo>
                                <a:lnTo>
                                  <a:pt x="50" y="363"/>
                                </a:lnTo>
                                <a:lnTo>
                                  <a:pt x="62" y="374"/>
                                </a:lnTo>
                                <a:lnTo>
                                  <a:pt x="76" y="385"/>
                                </a:lnTo>
                                <a:lnTo>
                                  <a:pt x="90" y="393"/>
                                </a:lnTo>
                                <a:lnTo>
                                  <a:pt x="105" y="399"/>
                                </a:lnTo>
                                <a:lnTo>
                                  <a:pt x="121" y="406"/>
                                </a:lnTo>
                                <a:lnTo>
                                  <a:pt x="136" y="410"/>
                                </a:lnTo>
                                <a:lnTo>
                                  <a:pt x="153"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7"/>
                        <wps:cNvSpPr>
                          <a:spLocks noChangeArrowheads="1"/>
                        </wps:cNvSpPr>
                        <wps:spPr bwMode="auto">
                          <a:xfrm>
                            <a:off x="1421130" y="3032125"/>
                            <a:ext cx="1200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876D3" w14:textId="77777777" w:rsidR="00A822D4" w:rsidRDefault="00A822D4" w:rsidP="00146CC0">
                              <w:proofErr w:type="spellStart"/>
                              <w:r>
                                <w:rPr>
                                  <w:rFonts w:ascii="Arial" w:hAnsi="Arial" w:cs="Arial"/>
                                  <w:color w:val="000000"/>
                                </w:rPr>
                                <w:t>eventResourceTypes</w:t>
                              </w:r>
                              <w:proofErr w:type="spellEnd"/>
                            </w:p>
                          </w:txbxContent>
                        </wps:txbx>
                        <wps:bodyPr rot="0" vert="horz" wrap="none" lIns="0" tIns="0" rIns="0" bIns="0" anchor="t" anchorCtr="0" upright="1">
                          <a:spAutoFit/>
                        </wps:bodyPr>
                      </wps:wsp>
                      <wps:wsp>
                        <wps:cNvPr id="66" name="Line 68"/>
                        <wps:cNvCnPr>
                          <a:cxnSpLocks noChangeShapeType="1"/>
                        </wps:cNvCnPr>
                        <wps:spPr bwMode="auto">
                          <a:xfrm>
                            <a:off x="767080" y="3104515"/>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69"/>
                        <wps:cNvSpPr>
                          <a:spLocks noChangeArrowheads="1"/>
                        </wps:cNvSpPr>
                        <wps:spPr bwMode="auto">
                          <a:xfrm>
                            <a:off x="81851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AD790"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68" name="Rectangle 70"/>
                        <wps:cNvSpPr>
                          <a:spLocks noChangeArrowheads="1"/>
                        </wps:cNvSpPr>
                        <wps:spPr bwMode="auto">
                          <a:xfrm>
                            <a:off x="88582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58FF4"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9" name="Rectangle 71"/>
                        <wps:cNvSpPr>
                          <a:spLocks noChangeArrowheads="1"/>
                        </wps:cNvSpPr>
                        <wps:spPr bwMode="auto">
                          <a:xfrm>
                            <a:off x="97218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70602"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70" name="Rectangle 72"/>
                        <wps:cNvSpPr>
                          <a:spLocks noChangeArrowheads="1"/>
                        </wps:cNvSpPr>
                        <wps:spPr bwMode="auto">
                          <a:xfrm>
                            <a:off x="105219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9C021"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71" name="Rectangle 73"/>
                        <wps:cNvSpPr>
                          <a:spLocks noChangeArrowheads="1"/>
                        </wps:cNvSpPr>
                        <wps:spPr bwMode="auto">
                          <a:xfrm>
                            <a:off x="1094740"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481D"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72" name="Rectangle 74"/>
                        <wps:cNvSpPr>
                          <a:spLocks noChangeArrowheads="1"/>
                        </wps:cNvSpPr>
                        <wps:spPr bwMode="auto">
                          <a:xfrm>
                            <a:off x="116014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8B86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73" name="Freeform 75"/>
                        <wps:cNvSpPr>
                          <a:spLocks/>
                        </wps:cNvSpPr>
                        <wps:spPr bwMode="auto">
                          <a:xfrm>
                            <a:off x="1225550" y="3355975"/>
                            <a:ext cx="1525905" cy="262890"/>
                          </a:xfrm>
                          <a:custGeom>
                            <a:avLst/>
                            <a:gdLst>
                              <a:gd name="T0" fmla="*/ 2250 w 2403"/>
                              <a:gd name="T1" fmla="*/ 413 h 414"/>
                              <a:gd name="T2" fmla="*/ 2283 w 2403"/>
                              <a:gd name="T3" fmla="*/ 406 h 414"/>
                              <a:gd name="T4" fmla="*/ 2313 w 2403"/>
                              <a:gd name="T5" fmla="*/ 394 h 414"/>
                              <a:gd name="T6" fmla="*/ 2341 w 2403"/>
                              <a:gd name="T7" fmla="*/ 375 h 414"/>
                              <a:gd name="T8" fmla="*/ 2364 w 2403"/>
                              <a:gd name="T9" fmla="*/ 352 h 414"/>
                              <a:gd name="T10" fmla="*/ 2383 w 2403"/>
                              <a:gd name="T11" fmla="*/ 324 h 414"/>
                              <a:gd name="T12" fmla="*/ 2396 w 2403"/>
                              <a:gd name="T13" fmla="*/ 293 h 414"/>
                              <a:gd name="T14" fmla="*/ 2403 w 2403"/>
                              <a:gd name="T15" fmla="*/ 260 h 414"/>
                              <a:gd name="T16" fmla="*/ 2403 w 2403"/>
                              <a:gd name="T17" fmla="*/ 173 h 414"/>
                              <a:gd name="T18" fmla="*/ 2400 w 2403"/>
                              <a:gd name="T19" fmla="*/ 139 h 414"/>
                              <a:gd name="T20" fmla="*/ 2390 w 2403"/>
                              <a:gd name="T21" fmla="*/ 107 h 414"/>
                              <a:gd name="T22" fmla="*/ 2374 w 2403"/>
                              <a:gd name="T23" fmla="*/ 78 h 414"/>
                              <a:gd name="T24" fmla="*/ 2353 w 2403"/>
                              <a:gd name="T25" fmla="*/ 51 h 414"/>
                              <a:gd name="T26" fmla="*/ 2327 w 2403"/>
                              <a:gd name="T27" fmla="*/ 31 h 414"/>
                              <a:gd name="T28" fmla="*/ 2299 w 2403"/>
                              <a:gd name="T29" fmla="*/ 15 h 414"/>
                              <a:gd name="T30" fmla="*/ 2267 w 2403"/>
                              <a:gd name="T31" fmla="*/ 4 h 414"/>
                              <a:gd name="T32" fmla="*/ 2232 w 2403"/>
                              <a:gd name="T33" fmla="*/ 0 h 414"/>
                              <a:gd name="T34" fmla="*/ 154 w 2403"/>
                              <a:gd name="T35" fmla="*/ 2 h 414"/>
                              <a:gd name="T36" fmla="*/ 121 w 2403"/>
                              <a:gd name="T37" fmla="*/ 8 h 414"/>
                              <a:gd name="T38" fmla="*/ 90 w 2403"/>
                              <a:gd name="T39" fmla="*/ 22 h 414"/>
                              <a:gd name="T40" fmla="*/ 63 w 2403"/>
                              <a:gd name="T41" fmla="*/ 40 h 414"/>
                              <a:gd name="T42" fmla="*/ 39 w 2403"/>
                              <a:gd name="T43" fmla="*/ 64 h 414"/>
                              <a:gd name="T44" fmla="*/ 21 w 2403"/>
                              <a:gd name="T45" fmla="*/ 91 h 414"/>
                              <a:gd name="T46" fmla="*/ 8 w 2403"/>
                              <a:gd name="T47" fmla="*/ 121 h 414"/>
                              <a:gd name="T48" fmla="*/ 1 w 2403"/>
                              <a:gd name="T49" fmla="*/ 156 h 414"/>
                              <a:gd name="T50" fmla="*/ 0 w 2403"/>
                              <a:gd name="T51" fmla="*/ 242 h 414"/>
                              <a:gd name="T52" fmla="*/ 3 w 2403"/>
                              <a:gd name="T53" fmla="*/ 277 h 414"/>
                              <a:gd name="T54" fmla="*/ 13 w 2403"/>
                              <a:gd name="T55" fmla="*/ 309 h 414"/>
                              <a:gd name="T56" fmla="*/ 29 w 2403"/>
                              <a:gd name="T57" fmla="*/ 338 h 414"/>
                              <a:gd name="T58" fmla="*/ 50 w 2403"/>
                              <a:gd name="T59" fmla="*/ 363 h 414"/>
                              <a:gd name="T60" fmla="*/ 76 w 2403"/>
                              <a:gd name="T61" fmla="*/ 385 h 414"/>
                              <a:gd name="T62" fmla="*/ 105 w 2403"/>
                              <a:gd name="T63" fmla="*/ 401 h 414"/>
                              <a:gd name="T64" fmla="*/ 136 w 2403"/>
                              <a:gd name="T65" fmla="*/ 411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50" y="413"/>
                                </a:lnTo>
                                <a:lnTo>
                                  <a:pt x="2267" y="411"/>
                                </a:lnTo>
                                <a:lnTo>
                                  <a:pt x="2283" y="406"/>
                                </a:lnTo>
                                <a:lnTo>
                                  <a:pt x="2299" y="401"/>
                                </a:lnTo>
                                <a:lnTo>
                                  <a:pt x="2313" y="394"/>
                                </a:lnTo>
                                <a:lnTo>
                                  <a:pt x="2327" y="385"/>
                                </a:lnTo>
                                <a:lnTo>
                                  <a:pt x="2341" y="375"/>
                                </a:lnTo>
                                <a:lnTo>
                                  <a:pt x="2353" y="363"/>
                                </a:lnTo>
                                <a:lnTo>
                                  <a:pt x="2364" y="352"/>
                                </a:lnTo>
                                <a:lnTo>
                                  <a:pt x="2374" y="338"/>
                                </a:lnTo>
                                <a:lnTo>
                                  <a:pt x="2383" y="324"/>
                                </a:lnTo>
                                <a:lnTo>
                                  <a:pt x="2390" y="309"/>
                                </a:lnTo>
                                <a:lnTo>
                                  <a:pt x="2396" y="293"/>
                                </a:lnTo>
                                <a:lnTo>
                                  <a:pt x="2400" y="277"/>
                                </a:lnTo>
                                <a:lnTo>
                                  <a:pt x="2403" y="260"/>
                                </a:lnTo>
                                <a:lnTo>
                                  <a:pt x="2403" y="242"/>
                                </a:lnTo>
                                <a:lnTo>
                                  <a:pt x="2403" y="173"/>
                                </a:lnTo>
                                <a:lnTo>
                                  <a:pt x="2403" y="156"/>
                                </a:lnTo>
                                <a:lnTo>
                                  <a:pt x="2400" y="139"/>
                                </a:lnTo>
                                <a:lnTo>
                                  <a:pt x="2396" y="121"/>
                                </a:lnTo>
                                <a:lnTo>
                                  <a:pt x="2390" y="107"/>
                                </a:lnTo>
                                <a:lnTo>
                                  <a:pt x="2383" y="91"/>
                                </a:lnTo>
                                <a:lnTo>
                                  <a:pt x="2374" y="78"/>
                                </a:lnTo>
                                <a:lnTo>
                                  <a:pt x="2364" y="64"/>
                                </a:lnTo>
                                <a:lnTo>
                                  <a:pt x="2353" y="51"/>
                                </a:lnTo>
                                <a:lnTo>
                                  <a:pt x="2341" y="40"/>
                                </a:lnTo>
                                <a:lnTo>
                                  <a:pt x="2327" y="31"/>
                                </a:lnTo>
                                <a:lnTo>
                                  <a:pt x="2313" y="22"/>
                                </a:lnTo>
                                <a:lnTo>
                                  <a:pt x="2299" y="15"/>
                                </a:lnTo>
                                <a:lnTo>
                                  <a:pt x="2283" y="8"/>
                                </a:lnTo>
                                <a:lnTo>
                                  <a:pt x="2267" y="4"/>
                                </a:lnTo>
                                <a:lnTo>
                                  <a:pt x="2250" y="2"/>
                                </a:lnTo>
                                <a:lnTo>
                                  <a:pt x="2232" y="0"/>
                                </a:lnTo>
                                <a:lnTo>
                                  <a:pt x="171" y="0"/>
                                </a:lnTo>
                                <a:lnTo>
                                  <a:pt x="154" y="2"/>
                                </a:lnTo>
                                <a:lnTo>
                                  <a:pt x="136" y="4"/>
                                </a:lnTo>
                                <a:lnTo>
                                  <a:pt x="121" y="8"/>
                                </a:lnTo>
                                <a:lnTo>
                                  <a:pt x="105" y="15"/>
                                </a:lnTo>
                                <a:lnTo>
                                  <a:pt x="90" y="22"/>
                                </a:lnTo>
                                <a:lnTo>
                                  <a:pt x="76" y="31"/>
                                </a:lnTo>
                                <a:lnTo>
                                  <a:pt x="63" y="40"/>
                                </a:lnTo>
                                <a:lnTo>
                                  <a:pt x="50" y="51"/>
                                </a:lnTo>
                                <a:lnTo>
                                  <a:pt x="39" y="64"/>
                                </a:lnTo>
                                <a:lnTo>
                                  <a:pt x="29" y="78"/>
                                </a:lnTo>
                                <a:lnTo>
                                  <a:pt x="21" y="91"/>
                                </a:lnTo>
                                <a:lnTo>
                                  <a:pt x="13" y="107"/>
                                </a:lnTo>
                                <a:lnTo>
                                  <a:pt x="8" y="121"/>
                                </a:lnTo>
                                <a:lnTo>
                                  <a:pt x="3" y="139"/>
                                </a:lnTo>
                                <a:lnTo>
                                  <a:pt x="1" y="156"/>
                                </a:lnTo>
                                <a:lnTo>
                                  <a:pt x="0" y="173"/>
                                </a:lnTo>
                                <a:lnTo>
                                  <a:pt x="0" y="242"/>
                                </a:lnTo>
                                <a:lnTo>
                                  <a:pt x="1" y="260"/>
                                </a:lnTo>
                                <a:lnTo>
                                  <a:pt x="3" y="277"/>
                                </a:lnTo>
                                <a:lnTo>
                                  <a:pt x="8" y="293"/>
                                </a:lnTo>
                                <a:lnTo>
                                  <a:pt x="13" y="309"/>
                                </a:lnTo>
                                <a:lnTo>
                                  <a:pt x="21" y="324"/>
                                </a:lnTo>
                                <a:lnTo>
                                  <a:pt x="29" y="338"/>
                                </a:lnTo>
                                <a:lnTo>
                                  <a:pt x="39" y="352"/>
                                </a:lnTo>
                                <a:lnTo>
                                  <a:pt x="50" y="363"/>
                                </a:lnTo>
                                <a:lnTo>
                                  <a:pt x="63" y="375"/>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6"/>
                        <wps:cNvSpPr>
                          <a:spLocks noChangeArrowheads="1"/>
                        </wps:cNvSpPr>
                        <wps:spPr bwMode="auto">
                          <a:xfrm>
                            <a:off x="1499870" y="3423920"/>
                            <a:ext cx="1045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42CC0" w14:textId="77777777" w:rsidR="00A822D4" w:rsidRDefault="00A822D4" w:rsidP="00146CC0">
                              <w:proofErr w:type="spellStart"/>
                              <w:r>
                                <w:rPr>
                                  <w:rFonts w:ascii="Arial" w:hAnsi="Arial" w:cs="Arial"/>
                                  <w:color w:val="000000"/>
                                </w:rPr>
                                <w:t>eventResourceIDs</w:t>
                              </w:r>
                              <w:proofErr w:type="spellEnd"/>
                            </w:p>
                          </w:txbxContent>
                        </wps:txbx>
                        <wps:bodyPr rot="0" vert="horz" wrap="none" lIns="0" tIns="0" rIns="0" bIns="0" anchor="t" anchorCtr="0" upright="1">
                          <a:spAutoFit/>
                        </wps:bodyPr>
                      </wps:wsp>
                      <wps:wsp>
                        <wps:cNvPr id="75" name="Line 77"/>
                        <wps:cNvCnPr>
                          <a:cxnSpLocks noChangeShapeType="1"/>
                        </wps:cNvCnPr>
                        <wps:spPr bwMode="auto">
                          <a:xfrm>
                            <a:off x="772160" y="3496310"/>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02F01C5" id="Canvas 2" o:spid="_x0000_s1026" editas="canvas" style="width:218.7pt;height:350.7pt;mso-position-horizontal-relative:char;mso-position-vertical-relative:line" coordsize="27774,44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774;height:44538;visibility:visible;mso-wrap-style:square">
                  <v:fill o:detectmouseclick="t"/>
                  <v:path o:connecttype="none"/>
                </v:shape>
                <v:line id="Line 4" o:spid="_x0000_s1028" style="position:absolute;flip:x y;visibility:visible;mso-wrap-style:square" from="7658,2870" to="7747,42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" strokeweight=".2pt"/>
                <v:rect id="Rectangle 5" o:spid="_x0000_s1029" style="position:absolute;left:158;top:152;width:1508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" filled="f" strokeweight=".8pt"/>
                <v:rect id="Rectangle 6" o:spid="_x0000_s1030" style="position:absolute;left:4013;top:838;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4A16852A" w14:textId="77777777" w:rsidR="00A822D4" w:rsidRDefault="00A822D4" w:rsidP="00146CC0">
                        <w:r>
                          <w:rPr>
                            <w:rFonts w:ascii="Arial" w:hAnsi="Arial" w:cs="Arial"/>
                            <w:color w:val="000000"/>
                          </w:rPr>
                          <w:t>&lt;</w:t>
                        </w:r>
                      </w:p>
                    </w:txbxContent>
                  </v:textbox>
                </v:rect>
                <v:rect id="Rectangle 7" o:spid="_x0000_s1031" style="position:absolute;left:5149;top:838;width:7938;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C9BxAAAANoAAAAPAAAAZHJzL2Rvd25yZXYueG1sRI9Ba8JA&#10;FITvBf/D8gQvpW4qWN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BucL0HEAAAA2gAAAA8A&#10;AAAAAAAAAAAAAAAABwIAAGRycy9kb3ducmV2LnhtbFBLBQYAAAAAAwADALcAAAD4AgAAAAA=&#10;" filled="f" stroked="f">
                  <v:textbox style="mso-fit-shape-to-text:t" inset="0,0,0,0">
                    <w:txbxContent>
                      <w:p w14:paraId="296AD11F" w14:textId="77777777" w:rsidR="00A822D4" w:rsidRDefault="00A822D4" w:rsidP="00146CC0">
                        <w:r>
                          <w:rPr>
                            <w:rFonts w:ascii="Arial" w:hAnsi="Arial" w:cs="Arial"/>
                            <w:color w:val="000000"/>
                          </w:rPr>
                          <w:t>eventConfig</w:t>
                        </w:r>
                      </w:p>
                    </w:txbxContent>
                  </v:textbox>
                </v:rect>
                <v:rect id="Rectangle 8" o:spid="_x0000_s1032" style="position:absolute;left:12141;top:838;width:521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" filled="f" stroked="f">
                  <v:textbox style="mso-fit-shape-to-text:t" inset="0,0,0,0">
                    <w:txbxContent>
                      <w:p w14:paraId="58CA81B1" w14:textId="77777777" w:rsidR="00A822D4" w:rsidRPr="00146CC0" w:rsidRDefault="00A822D4" w:rsidP="00146CC0">
                        <w:pPr>
                          <w:rPr>
                            <w:rFonts w:eastAsia="Times New Roman"/>
                            <w:lang w:eastAsia="zh-CN"/>
                          </w:rPr>
                        </w:pPr>
                        <w:r>
                          <w:rPr>
                            <w:rFonts w:ascii="Arial" w:hAnsi="Arial" w:cs="Arial"/>
                            <w:color w:val="000000"/>
                          </w:rPr>
                          <w:t>&gt;</w:t>
                        </w:r>
                      </w:p>
                    </w:txbxContent>
                  </v:textbox>
                </v:rect>
                <v:rect id="Rectangle 9" o:spid="_x0000_s1033" style="position:absolute;left:10020;top:5276;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7F564553" w14:textId="77777777" w:rsidR="00A822D4" w:rsidRDefault="00A822D4" w:rsidP="00146CC0">
                        <w:r>
                          <w:rPr>
                            <w:rFonts w:ascii="Arial" w:hAnsi="Arial" w:cs="Arial"/>
                            <w:color w:val="000000"/>
                          </w:rPr>
                          <w:t>1</w:t>
                        </w:r>
                      </w:p>
                    </w:txbxContent>
                  </v:textbox>
                </v:rect>
                <v:shape id="Freeform 10" o:spid="_x0000_s1034" style="position:absolute;left:12280;top:5397;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" path="m2232,413r18,-1l2267,410r16,-4l2299,400r14,-8l2327,384r14,-10l2353,363r11,-12l2374,338r8,-15l2390,308r5,-16l2400,277r2,-18l2403,242r,-69l2402,155r-2,-17l2395,121r-5,-15l2382,90r-8,-13l2364,64,2353,50,2341,40,2327,30r-14,-9l2299,14,2283,8,2267,4,2250,1,2232,,171,,154,1,136,4,120,8r-15,6l90,21,76,30,63,40,50,50,39,64,29,77,21,90r-8,16l8,121,3,138,1,155,,173r,69l1,259r2,18l8,292r5,16l21,323r8,15l39,351r11,12l63,374r13,10l90,392r15,8l120,406r16,4l154,412r17,1l2232,413e" filled="f" strokeweight=".3pt">
                  <v:path arrowok="t" o:connecttype="custom" o:connectlocs="1428750,261620;1449705,257810;1468755,248920;1486535,237490;1501140,222885;1512570,205105;1520825,185420;1525270,164465;1525905,109855;1524000,87630;1517650,67310;1507490,48895;1494155,31750;1477645,19050;1459865,8890;1439545,2540;1417320,0;97790,635;76200,5080;57150,13335;40005,25400;24765,40640;13335,57150;5080,76835;635,98425;0,153670;1905,175895;8255,195580;18415,214630;31750,230505;48260,243840;66675,254000;86360,260350;108585,262255;1417320,262255" o:connectangles="0,0,0,0,0,0,0,0,0,0,0,0,0,0,0,0,0,0,0,0,0,0,0,0,0,0,0,0,0,0,0,0,0,0,0"/>
                </v:shape>
                <v:rect id="Rectangle 11" o:spid="_x0000_s1035" style="position:absolute;left:18332;top:6076;width:438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12743F3F" w14:textId="77777777" w:rsidR="00A822D4" w:rsidRDefault="00A822D4" w:rsidP="00146CC0">
                        <w:r>
                          <w:rPr>
                            <w:rFonts w:ascii="Arial" w:hAnsi="Arial" w:cs="Arial"/>
                            <w:color w:val="000000"/>
                          </w:rPr>
                          <w:t>eventID</w:t>
                        </w:r>
                      </w:p>
                    </w:txbxContent>
                  </v:textbox>
                </v:rect>
                <v:line id="Line 12" o:spid="_x0000_s1036" style="position:absolute;visibility:visible;mso-wrap-style:square" from="7658,6883" to="12014,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" strokeweight=".25pt"/>
                <v:rect id="Rectangle 13" o:spid="_x0000_s1037" style="position:absolute;left:9886;top:911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21C19A" w14:textId="77777777" w:rsidR="00A822D4" w:rsidRDefault="00A822D4" w:rsidP="00146CC0">
                        <w:r>
                          <w:rPr>
                            <w:rFonts w:ascii="Arial" w:hAnsi="Arial" w:cs="Arial"/>
                            <w:color w:val="000000"/>
                          </w:rPr>
                          <w:t>1</w:t>
                        </w:r>
                      </w:p>
                    </w:txbxContent>
                  </v:textbox>
                </v:rect>
                <v:shape id="Freeform 14" o:spid="_x0000_s1038" style="position:absolute;left:12280;top:9588;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" path="m2232,412r18,l2267,409r16,-4l2299,399r14,-7l2327,383r14,-10l2353,361r11,-12l2374,336r8,-13l2390,307r5,-16l2400,275r2,-17l2403,240r,-69l2402,154r-2,-17l2395,121r-5,-16l2382,89r-8,-14l2364,62,2353,50,2341,38r-14,-9l2313,19r-14,-6l2283,6,2267,2,2250,r-18,l171,,154,,136,2,120,6r-15,7l90,19,76,29,63,38,50,50,39,62,29,75,21,89r-8,16l8,121,3,137,1,154,,171r,69l1,258r2,17l8,291r5,16l21,323r8,13l39,349r11,12l63,373r13,10l90,392r15,7l120,405r16,4l154,412r17,l2232,412e" filled="f" strokeweight=".3pt">
                  <v:path arrowok="t" o:connecttype="custom" o:connectlocs="1428750,261620;1449705,257175;1468755,248920;1486535,236855;1501140,221615;1512570,205105;1520825,184785;1525270,163830;1525905,108585;1524000,86995;1517650,66675;1507490,47625;1494155,31750;1477645,18415;1459865,8255;1439545,1270;1417320,0;97790,0;76200,3810;57150,12065;40005,24130;24765,39370;13335,56515;5080,76835;635,97790;0,152400;1905,174625;8255,194945;18415,213360;31750,229235;48260,243205;66675,253365;86360,259715;108585,261620;1417320,261620" o:connectangles="0,0,0,0,0,0,0,0,0,0,0,0,0,0,0,0,0,0,0,0,0,0,0,0,0,0,0,0,0,0,0,0,0,0,0"/>
                </v:shape>
                <v:rect id="Rectangle 15" o:spid="_x0000_s1039" style="position:absolute;left:17703;top:10261;width:593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1BF1DC4F" w14:textId="77777777" w:rsidR="00A822D4" w:rsidRDefault="00A822D4" w:rsidP="00146CC0">
                        <w:r>
                          <w:rPr>
                            <w:rFonts w:ascii="Arial" w:hAnsi="Arial" w:cs="Arial"/>
                            <w:color w:val="000000"/>
                          </w:rPr>
                          <w:t>eventType</w:t>
                        </w:r>
                      </w:p>
                    </w:txbxContent>
                  </v:textbox>
                </v:rect>
                <v:line id="Line 16" o:spid="_x0000_s1040" style="position:absolute;visibility:visible;mso-wrap-style:square" from="7747,10979" to="12103,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" strokeweight=".25pt"/>
                <v:rect id="Rectangle 17" o:spid="_x0000_s1041" style="position:absolute;left:9309;top:1325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E6593CB" w14:textId="77777777" w:rsidR="00A822D4" w:rsidRDefault="00A822D4" w:rsidP="00146CC0">
                        <w:r>
                          <w:rPr>
                            <w:rFonts w:ascii="Arial" w:hAnsi="Arial" w:cs="Arial"/>
                            <w:color w:val="000000"/>
                          </w:rPr>
                          <w:t>0</w:t>
                        </w:r>
                      </w:p>
                    </w:txbxContent>
                  </v:textbox>
                </v:rect>
                <v:rect id="Rectangle 18" o:spid="_x0000_s1042" style="position:absolute;left:9975;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AE1AB5E" w14:textId="77777777" w:rsidR="00A822D4" w:rsidRDefault="00A822D4" w:rsidP="00146CC0">
                        <w:r>
                          <w:rPr>
                            <w:rFonts w:ascii="Arial" w:hAnsi="Arial" w:cs="Arial"/>
                            <w:color w:val="000000"/>
                          </w:rPr>
                          <w:t>..</w:t>
                        </w:r>
                      </w:p>
                    </w:txbxContent>
                  </v:textbox>
                </v:rect>
                <v:rect id="Rectangle 19" o:spid="_x0000_s1043" style="position:absolute;left:10648;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D330B37" w14:textId="77777777" w:rsidR="00A822D4" w:rsidRDefault="00A822D4" w:rsidP="00146CC0">
                        <w:r>
                          <w:rPr>
                            <w:rFonts w:ascii="Arial" w:hAnsi="Arial" w:cs="Arial"/>
                            <w:color w:val="000000"/>
                          </w:rPr>
                          <w:t>1</w:t>
                        </w:r>
                      </w:p>
                    </w:txbxContent>
                  </v:textbox>
                </v:rect>
                <v:shape id="Freeform 20" o:spid="_x0000_s1044" style="position:absolute;left:12280;top:13462;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" path="m2232,412r18,l2267,410r16,-4l2299,399r14,-7l2327,383r14,-9l2353,362r11,-12l2374,336r8,-13l2390,307r5,-16l2400,275r2,-17l2403,241r,-69l2402,154r-2,-17l2395,121r-5,-16l2382,89r-8,-13l2364,63,2353,51,2341,39,2327,29r-14,-9l2299,13,2283,8,2267,4,2250,1,2232,,171,,154,1,136,4,120,8r-15,5l90,20,76,29,63,39,50,51,39,63,29,76,21,89r-8,16l8,121,3,137,1,154,,172r,69l1,258r2,17l8,291r5,16l21,323r8,13l39,350r11,12l63,374r13,9l90,392r15,7l120,406r16,4l154,412r17,l2232,412e" filled="f" strokeweight=".3pt">
                  <v:path arrowok="t" o:connecttype="custom" o:connectlocs="1428750,261620;1449705,257810;1468755,248920;1486535,237490;1501140,222250;1512570,205105;1520825,184785;1525270,163830;1525905,109220;1524000,86995;1517650,66675;1507490,48260;1494155,32385;1477645,18415;1459865,8255;1439545,2540;1417320,0;97790,635;76200,5080;57150,12700;40005,24765;24765,40005;13335,56515;5080,76835;635,97790;0,153035;1905,174625;8255,194945;18415,213360;31750,229870;48260,243205;66675,253365;86360,260350;108585,261620;1417320,261620" o:connectangles="0,0,0,0,0,0,0,0,0,0,0,0,0,0,0,0,0,0,0,0,0,0,0,0,0,0,0,0,0,0,0,0,0,0,0"/>
                </v:shape>
                <v:rect id="Rectangle 21" o:spid="_x0000_s1045" style="position:absolute;left:17760;top:14141;width:579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0D0AF2D" w14:textId="77777777" w:rsidR="00A822D4" w:rsidRDefault="00A822D4" w:rsidP="00146CC0">
                        <w:r>
                          <w:rPr>
                            <w:rFonts w:ascii="Arial" w:hAnsi="Arial" w:cs="Arial"/>
                            <w:color w:val="000000"/>
                          </w:rPr>
                          <w:t>eventStart</w:t>
                        </w:r>
                      </w:p>
                    </w:txbxContent>
                  </v:textbox>
                </v:rect>
                <v:line id="Line 22" o:spid="_x0000_s1046" style="position:absolute;visibility:visible;mso-wrap-style:square" from="7829,14852" to="1228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" strokeweight=".25pt"/>
                <v:rect id="Rectangle 23" o:spid="_x0000_s1047" style="position:absolute;left:9512;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03D80F12" w14:textId="77777777" w:rsidR="00A822D4" w:rsidRDefault="00A822D4" w:rsidP="00146CC0">
                        <w:r>
                          <w:rPr>
                            <w:rFonts w:ascii="Arial" w:hAnsi="Arial" w:cs="Arial"/>
                            <w:color w:val="000000"/>
                          </w:rPr>
                          <w:t>0</w:t>
                        </w:r>
                      </w:p>
                    </w:txbxContent>
                  </v:textbox>
                </v:rect>
                <v:rect id="Rectangle 24" o:spid="_x0000_s1048" style="position:absolute;left:10185;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6AB6770" w14:textId="77777777" w:rsidR="00A822D4" w:rsidRDefault="00A822D4" w:rsidP="00146CC0">
                        <w:r>
                          <w:rPr>
                            <w:rFonts w:ascii="Arial" w:hAnsi="Arial" w:cs="Arial"/>
                            <w:color w:val="000000"/>
                          </w:rPr>
                          <w:t>..</w:t>
                        </w:r>
                      </w:p>
                    </w:txbxContent>
                  </v:textbox>
                </v:rect>
                <v:rect id="Rectangle 25" o:spid="_x0000_s1049" style="position:absolute;left:10858;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1270039C" w14:textId="77777777" w:rsidR="00A822D4" w:rsidRDefault="00A822D4" w:rsidP="00146CC0">
                        <w:r>
                          <w:rPr>
                            <w:rFonts w:ascii="Arial" w:hAnsi="Arial" w:cs="Arial"/>
                            <w:color w:val="000000"/>
                          </w:rPr>
                          <w:t>1</w:t>
                        </w:r>
                      </w:p>
                    </w:txbxContent>
                  </v:textbox>
                </v:rect>
                <v:shape id="Freeform 26" o:spid="_x0000_s1050" style="position:absolute;left:12280;top:17462;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" path="m2232,414r18,-1l2267,410r16,-4l2299,401r14,-8l2327,385r14,-11l2353,364r11,-12l2374,338r8,-14l2390,309r5,-16l2400,276r2,-16l2403,241r,-68l2402,155r-2,-16l2395,121r-5,-16l2382,91r-8,-15l2364,63,2353,51,2341,40,2327,30r-14,-8l2299,15,2283,8,2267,4,2250,2,2232,,171,,154,2,136,4,120,8r-15,7l90,22,76,30,63,40,50,51,39,63,29,76,21,91r-8,14l8,121,3,139,1,155,,173r,68l1,260r2,16l8,293r5,16l21,324r8,14l39,352r11,12l63,374r13,11l90,393r15,8l120,406r16,4l154,413r17,1l2232,414e" filled="f" strokeweight=".3pt">
                  <v:path arrowok="t" o:connecttype="custom" o:connectlocs="1428750,262255;1449705,257810;1468755,249555;1486535,237490;1501140,223520;1512570,205740;1520825,186055;1525270,165100;1525905,109855;1524000,88265;1517650,66675;1507490,48260;1494155,32385;1477645,19050;1459865,9525;1439545,2540;1417320,0;97790,1270;76200,5080;57150,13970;40005,25400;24765,40005;13335,57785;5080,76835;635,98425;0,153035;1905,175260;8255,196215;18415,214630;31750,231140;48260,244475;66675,254635;86360,260350;108585,262890;1417320,262890" o:connectangles="0,0,0,0,0,0,0,0,0,0,0,0,0,0,0,0,0,0,0,0,0,0,0,0,0,0,0,0,0,0,0,0,0,0,0"/>
                </v:shape>
                <v:rect id="Rectangle 27" o:spid="_x0000_s1051" style="position:absolute;left:17932;top:18141;width:537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268C7C9B" w14:textId="77777777" w:rsidR="00A822D4" w:rsidRDefault="00A822D4" w:rsidP="00146CC0">
                        <w:r>
                          <w:rPr>
                            <w:rFonts w:ascii="Arial" w:hAnsi="Arial" w:cs="Arial"/>
                            <w:color w:val="000000"/>
                          </w:rPr>
                          <w:t>eventEnd</w:t>
                        </w:r>
                      </w:p>
                    </w:txbxContent>
                  </v:textbox>
                </v:rect>
                <v:line id="Line 28" o:spid="_x0000_s1052" style="position:absolute;visibility:visible;mso-wrap-style:square" from="7747,18954" to="12103,1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" strokeweight=".25pt"/>
                <v:rect id="Rectangle 29" o:spid="_x0000_s1053" style="position:absolute;left:9309;top:25234;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29FD77A" w14:textId="77777777" w:rsidR="00A822D4" w:rsidRDefault="00A822D4" w:rsidP="00146CC0">
                        <w:r>
                          <w:rPr>
                            <w:rFonts w:ascii="Arial" w:hAnsi="Arial" w:cs="Arial"/>
                            <w:color w:val="000000"/>
                          </w:rPr>
                          <w:t>0</w:t>
                        </w:r>
                      </w:p>
                    </w:txbxContent>
                  </v:textbox>
                </v:rect>
                <v:rect id="Rectangle 30" o:spid="_x0000_s1054" style="position:absolute;left:9975;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E92E3EA" w14:textId="77777777" w:rsidR="00A822D4" w:rsidRDefault="00A822D4" w:rsidP="00146CC0">
                        <w:r>
                          <w:rPr>
                            <w:rFonts w:ascii="Arial" w:hAnsi="Arial" w:cs="Arial"/>
                            <w:color w:val="000000"/>
                          </w:rPr>
                          <w:t>..</w:t>
                        </w:r>
                      </w:p>
                    </w:txbxContent>
                  </v:textbox>
                </v:rect>
                <v:rect id="Rectangle 31" o:spid="_x0000_s1055" style="position:absolute;left:10648;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2505916" w14:textId="77777777" w:rsidR="00A822D4" w:rsidRDefault="00A822D4" w:rsidP="00146CC0">
                        <w:r>
                          <w:rPr>
                            <w:rFonts w:ascii="Arial" w:hAnsi="Arial" w:cs="Arial"/>
                            <w:color w:val="000000"/>
                          </w:rPr>
                          <w:t>1</w:t>
                        </w:r>
                      </w:p>
                    </w:txbxContent>
                  </v:textbox>
                </v:rect>
                <v:shape id="Freeform 32" o:spid="_x0000_s1056" style="position:absolute;left:12192;top:25533;width:15265;height:2616;visibility:visible;mso-wrap-style:square;v-text-anchor:top" coordsize="240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" path="m2232,412r18,l2267,409r16,-4l2299,399r15,-7l2328,383r13,-10l2353,361r11,-12l2374,336r9,-13l2390,307r6,-16l2400,275r3,-17l2404,240r,-69l2403,154r-3,-17l2396,121r-6,-16l2383,89r-9,-14l2364,62,2353,50,2341,38r-13,-9l2314,20r-15,-7l2283,6,2267,2,2250,r-18,l171,,154,,137,2,121,6r-16,7l90,20,76,29,63,38,51,50,39,62,30,75,21,89r-7,16l8,121,4,137,1,154,,171r,69l1,258r3,17l8,291r6,16l21,323r9,13l39,349r12,12l63,373r13,10l90,392r15,7l121,405r16,4l154,412r17,l2232,412e" filled="f" strokeweight=".3pt">
                  <v:path arrowok="t" o:connecttype="custom" o:connectlocs="1428750,261620;1449705,257175;1469390,248920;1486535,236855;1501140,221615;1513205,205105;1521460,184785;1525905,163830;1526540,108585;1524000,86995;1517650,66675;1507490,47625;1494155,31750;1478280,18415;1459865,8255;1439545,1270;1417320,0;97790,0;76835,3810;57150,12700;40005,24130;24765,39370;13335,56515;5080,76835;635,97790;0,152400;2540,174625;8890,194945;19050,213360;32385,229235;48260,243205;66675,253365;86995,259715;108585,261620;1417320,261620" o:connectangles="0,0,0,0,0,0,0,0,0,0,0,0,0,0,0,0,0,0,0,0,0,0,0,0,0,0,0,0,0,0,0,0,0,0,0"/>
                </v:shape>
                <v:rect id="Rectangle 33" o:spid="_x0000_s1057" style="position:absolute;left:18021;top:26206;width:49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32C8E87" w14:textId="77777777" w:rsidR="00A822D4" w:rsidRDefault="00A822D4" w:rsidP="00146CC0">
                        <w:r>
                          <w:rPr>
                            <w:rFonts w:ascii="Arial" w:hAnsi="Arial" w:cs="Arial"/>
                            <w:color w:val="000000"/>
                          </w:rPr>
                          <w:t>dataSize</w:t>
                        </w:r>
                      </w:p>
                    </w:txbxContent>
                  </v:textbox>
                </v:rect>
                <v:line id="Line 34" o:spid="_x0000_s1058" style="position:absolute;visibility:visible;mso-wrap-style:square" from="7658,26924" to="12103,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" strokeweight=".25pt"/>
                <v:rect id="Rectangle 35" o:spid="_x0000_s1059" style="position:absolute;left:8210;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1B3F924F" w14:textId="77777777" w:rsidR="00A822D4" w:rsidRDefault="00A822D4" w:rsidP="00146CC0">
                        <w:r>
                          <w:rPr>
                            <w:rFonts w:ascii="Arial" w:hAnsi="Arial" w:cs="Arial"/>
                            <w:color w:val="000000"/>
                          </w:rPr>
                          <w:t>0</w:t>
                        </w:r>
                      </w:p>
                    </w:txbxContent>
                  </v:textbox>
                </v:rect>
                <v:rect id="Rectangle 36" o:spid="_x0000_s1060" style="position:absolute;left:8883;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6B7F234" w14:textId="77777777" w:rsidR="00A822D4" w:rsidRDefault="00A822D4" w:rsidP="00146CC0">
                        <w:r>
                          <w:rPr>
                            <w:rFonts w:ascii="Arial" w:hAnsi="Arial" w:cs="Arial"/>
                            <w:color w:val="000000"/>
                          </w:rPr>
                          <w:t>..</w:t>
                        </w:r>
                      </w:p>
                    </w:txbxContent>
                  </v:textbox>
                </v:rect>
                <v:rect id="Rectangle 37" o:spid="_x0000_s1061" style="position:absolute;left:9747;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E56A876" w14:textId="77777777" w:rsidR="00A822D4" w:rsidRDefault="00A822D4" w:rsidP="00146CC0">
                        <w:r>
                          <w:rPr>
                            <w:rFonts w:ascii="Arial" w:hAnsi="Arial" w:cs="Arial"/>
                            <w:color w:val="000000"/>
                          </w:rPr>
                          <w:t xml:space="preserve">1 </w:t>
                        </w:r>
                      </w:p>
                    </w:txbxContent>
                  </v:textbox>
                </v:rect>
                <v:rect id="Rectangle 38" o:spid="_x0000_s1062" style="position:absolute;left:10547;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02020F0" w14:textId="77777777" w:rsidR="00A822D4" w:rsidRDefault="00A822D4" w:rsidP="00146CC0">
                        <w:r>
                          <w:rPr>
                            <w:rFonts w:ascii="Arial" w:hAnsi="Arial" w:cs="Arial"/>
                            <w:color w:val="000000"/>
                          </w:rPr>
                          <w:t>(</w:t>
                        </w:r>
                      </w:p>
                    </w:txbxContent>
                  </v:textbox>
                </v:rect>
                <v:rect id="Rectangle 39" o:spid="_x0000_s1063" style="position:absolute;left:10972;top:21247;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7181D70" w14:textId="77777777" w:rsidR="00A822D4" w:rsidRDefault="00A822D4" w:rsidP="00146CC0">
                        <w:r>
                          <w:rPr>
                            <w:rFonts w:ascii="Arial" w:hAnsi="Arial" w:cs="Arial"/>
                            <w:color w:val="000000"/>
                          </w:rPr>
                          <w:t>L</w:t>
                        </w:r>
                      </w:p>
                    </w:txbxContent>
                  </v:textbox>
                </v:rect>
                <v:rect id="Rectangle 40" o:spid="_x0000_s1064" style="position:absolute;left:11620;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54547EE2" w14:textId="77777777" w:rsidR="00A822D4" w:rsidRDefault="00A822D4" w:rsidP="00146CC0">
                        <w:r>
                          <w:rPr>
                            <w:rFonts w:ascii="Arial" w:hAnsi="Arial" w:cs="Arial"/>
                            <w:color w:val="000000"/>
                          </w:rPr>
                          <w:t>)</w:t>
                        </w:r>
                      </w:p>
                    </w:txbxContent>
                  </v:textbox>
                </v:rect>
                <v:shape id="Freeform 41" o:spid="_x0000_s1065" style="position:absolute;left:12280;top:21494;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" path="m2232,413r18,-1l2267,409r16,-4l2299,399r14,-7l2327,384r14,-10l2353,363r11,-12l2374,338r8,-15l2390,308r5,-16l2400,275r2,-17l2403,241r,-70l2402,154r-2,-17l2395,121r-5,-16l2382,90r-8,-14l2364,62,2353,50,2341,40,2327,29r-14,-8l2299,13,2283,8,2267,4,2250,1,2232,,171,,154,1,136,4,120,8r-15,5l90,21,76,29,63,40,50,50,39,62,29,76,21,90r-8,15l8,121,3,137,1,154,,171r,70l1,258r2,17l8,292r5,16l21,323r8,15l39,351r11,12l63,374r13,10l90,392r15,7l120,405r16,4l154,412r17,1l2232,413e" filled="f" strokeweight=".3pt">
                  <v:path arrowok="t" o:connecttype="custom" o:connectlocs="1428750,261620;1449705,257175;1468755,248920;1486535,237490;1501140,222885;1512570,205105;1520825,185420;1525270,163830;1525905,108585;1524000,86995;1517650,66675;1507490,48260;1494155,31750;1477645,18415;1459865,8255;1439545,2540;1417320,0;97790,635;76200,5080;57150,13335;40005,25400;24765,39370;13335,57150;5080,76835;635,97790;0,153035;1905,174625;8255,195580;18415,214630;31750,230505;48260,243840;66675,253365;86360,259715;108585,262255;1417320,262255" o:connectangles="0,0,0,0,0,0,0,0,0,0,0,0,0,0,0,0,0,0,0,0,0,0,0,0,0,0,0,0,0,0,0,0,0,0,0"/>
                </v:shape>
                <v:rect id="Rectangle 42" o:spid="_x0000_s1066" style="position:absolute;left:16611;top:22167;width:529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73999CE8" w14:textId="77777777" w:rsidR="00A822D4" w:rsidRDefault="00A822D4" w:rsidP="00146CC0">
                        <w:r>
                          <w:rPr>
                            <w:rFonts w:ascii="Arial" w:hAnsi="Arial" w:cs="Arial"/>
                            <w:color w:val="000000"/>
                          </w:rPr>
                          <w:t>operation</w:t>
                        </w:r>
                      </w:p>
                    </w:txbxContent>
                  </v:textbox>
                </v:rect>
                <v:rect id="Rectangle 43" o:spid="_x0000_s1067" style="position:absolute;left:21494;top:22167;width:28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E83D46F" w14:textId="77777777" w:rsidR="00A822D4" w:rsidRDefault="00A822D4" w:rsidP="00146CC0">
                        <w:r>
                          <w:rPr>
                            <w:rFonts w:ascii="Arial" w:hAnsi="Arial" w:cs="Arial"/>
                            <w:color w:val="000000"/>
                          </w:rPr>
                          <w:t>Type</w:t>
                        </w:r>
                      </w:p>
                    </w:txbxContent>
                  </v:textbox>
                </v:rect>
                <v:line id="Line 44" o:spid="_x0000_s1068" style="position:absolute;visibility:visible;mso-wrap-style:square" from="7747,22898" to="12192,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" strokeweight=".25pt"/>
                <v:rect id="Rectangle 45" o:spid="_x0000_s1069" style="position:absolute;left:12541;top:41255;width:1508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" filled="f" strokeweight=".8pt"/>
                <v:rect id="Rectangle 46" o:spid="_x0000_s1070" style="position:absolute;left:16402;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ACA6E23" w14:textId="77777777" w:rsidR="00A822D4" w:rsidRDefault="00A822D4" w:rsidP="00146CC0">
                        <w:r>
                          <w:rPr>
                            <w:rFonts w:ascii="Arial" w:hAnsi="Arial" w:cs="Arial"/>
                            <w:color w:val="000000"/>
                          </w:rPr>
                          <w:t>&lt;</w:t>
                        </w:r>
                      </w:p>
                    </w:txbxContent>
                  </v:textbox>
                </v:rect>
                <v:rect id="Rectangle 47" o:spid="_x0000_s1071" style="position:absolute;left:17538;top:41935;width:67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7F32F89B" w14:textId="77777777" w:rsidR="00A822D4" w:rsidRDefault="00A822D4" w:rsidP="00146CC0">
                        <w:r>
                          <w:rPr>
                            <w:rFonts w:ascii="Arial" w:hAnsi="Arial" w:cs="Arial"/>
                            <w:color w:val="000000"/>
                          </w:rPr>
                          <w:t>subscription</w:t>
                        </w:r>
                      </w:p>
                    </w:txbxContent>
                  </v:textbox>
                </v:rect>
                <v:rect id="Rectangle 48" o:spid="_x0000_s1072" style="position:absolute;left:23564;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54E5C0F1" w14:textId="77777777" w:rsidR="00A822D4" w:rsidRDefault="00A822D4" w:rsidP="00146CC0">
                        <w:r>
                          <w:rPr>
                            <w:rFonts w:ascii="Arial" w:hAnsi="Arial" w:cs="Arial"/>
                            <w:color w:val="000000"/>
                          </w:rPr>
                          <w:t>&gt;</w:t>
                        </w:r>
                      </w:p>
                    </w:txbxContent>
                  </v:textbox>
                </v:rect>
                <v:rect id="Rectangle 49" o:spid="_x0000_s1073" style="position:absolute;left:9309;top:41141;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ACA3C63" w14:textId="77777777" w:rsidR="00A822D4" w:rsidRDefault="00A822D4" w:rsidP="00146CC0">
                        <w:r>
                          <w:rPr>
                            <w:rFonts w:ascii="Arial" w:hAnsi="Arial" w:cs="Arial"/>
                            <w:color w:val="000000"/>
                          </w:rPr>
                          <w:t>0</w:t>
                        </w:r>
                      </w:p>
                    </w:txbxContent>
                  </v:textbox>
                </v:rect>
                <v:rect id="Rectangle 50" o:spid="_x0000_s1074" style="position:absolute;left:9975;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826B2F2" w14:textId="77777777" w:rsidR="00A822D4" w:rsidRDefault="00A822D4" w:rsidP="00146CC0">
                        <w:r>
                          <w:rPr>
                            <w:rFonts w:ascii="Arial" w:hAnsi="Arial" w:cs="Arial"/>
                            <w:color w:val="000000"/>
                          </w:rPr>
                          <w:t>..</w:t>
                        </w:r>
                      </w:p>
                    </w:txbxContent>
                  </v:textbox>
                </v:rect>
                <v:rect id="Rectangle 51" o:spid="_x0000_s1075" style="position:absolute;left:10648;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3C45C3B7" w14:textId="77777777" w:rsidR="00A822D4" w:rsidRDefault="00A822D4" w:rsidP="00146CC0">
                        <w:r>
                          <w:rPr>
                            <w:rFonts w:ascii="Arial" w:hAnsi="Arial" w:cs="Arial"/>
                            <w:color w:val="000000"/>
                          </w:rPr>
                          <w:t>n</w:t>
                        </w:r>
                      </w:p>
                    </w:txbxContent>
                  </v:textbox>
                </v:rect>
                <v:line id="Line 52" o:spid="_x0000_s1076" style="position:absolute;visibility:visible;mso-wrap-style:square" from="7747,42659" to="12452,4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" strokeweight=".3pt"/>
                <v:rect id="Rectangle 53" o:spid="_x0000_s1077" style="position:absolute;left:9251;top:36849;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5918AB9D" w14:textId="77777777" w:rsidR="00A822D4" w:rsidRDefault="00A822D4" w:rsidP="00146CC0">
                        <w:r>
                          <w:rPr>
                            <w:rFonts w:ascii="Arial" w:hAnsi="Arial" w:cs="Arial"/>
                            <w:color w:val="000000"/>
                          </w:rPr>
                          <w:t>0</w:t>
                        </w:r>
                      </w:p>
                    </w:txbxContent>
                  </v:textbox>
                </v:rect>
                <v:rect id="Rectangle 54" o:spid="_x0000_s1078" style="position:absolute;left:10382;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5A550E5E" w14:textId="77777777" w:rsidR="00A822D4" w:rsidRDefault="00A822D4" w:rsidP="00146CC0">
                        <w:r>
                          <w:rPr>
                            <w:rFonts w:ascii="Arial" w:hAnsi="Arial" w:cs="Arial"/>
                            <w:color w:val="000000"/>
                          </w:rPr>
                          <w:t>..</w:t>
                        </w:r>
                      </w:p>
                    </w:txbxContent>
                  </v:textbox>
                </v:rect>
                <v:rect id="Rectangle 55" o:spid="_x0000_s1079" style="position:absolute;left:10966;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3FCAF05D" w14:textId="77777777" w:rsidR="00A822D4" w:rsidRDefault="00A822D4" w:rsidP="00146CC0">
                        <w:r>
                          <w:rPr>
                            <w:rFonts w:ascii="Arial" w:hAnsi="Arial" w:cs="Arial"/>
                            <w:color w:val="000000"/>
                          </w:rPr>
                          <w:t>1</w:t>
                        </w:r>
                      </w:p>
                    </w:txbxContent>
                  </v:textbox>
                </v:rect>
                <v:shape id="Freeform 56" o:spid="_x0000_s1080" style="position:absolute;left:12204;top:37553;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" path="m2232,414r17,-1l2267,411r16,-5l2299,401r15,-7l2327,385r13,-9l2353,364r11,-12l2374,338r8,-14l2390,309r5,-16l2400,277r2,-17l2403,243r,-70l2402,156r-2,-17l2395,122r-5,-15l2382,91r-8,-13l2364,64,2353,51,2340,40r-13,-9l2314,22r-15,-7l2283,8,2267,4,2249,2,2232,,171,,154,2,136,4,121,8r-16,7l90,22,76,31,62,40,50,51,39,64,29,78,20,91r-7,16l7,122,3,139,1,156,,173r,70l1,260r2,17l7,293r6,16l20,324r9,14l39,352r11,12l62,376r14,9l90,394r15,7l121,406r15,5l154,413r17,1l2232,414e" filled="f" strokeweight=".3pt">
                  <v:path arrowok="t" o:connecttype="custom" o:connectlocs="1428115,262255;1449705,257810;1469390,250190;1485900,238760;1501140,223520;1512570,205740;1520825,186055;1525270,165100;1525905,109855;1524000,88265;1517650,67945;1507490,49530;1494155,32385;1477645,19685;1459865,9525;1439545,2540;1417320,0;97790,1270;76835,5080;57150,13970;39370,25400;24765,40640;12700,57785;4445,77470;635,99060;0,154305;1905,175895;8255,196215;18415,214630;31750,231140;48260,244475;66675,254635;86360,260985;108585,262890;1417320,262890" o:connectangles="0,0,0,0,0,0,0,0,0,0,0,0,0,0,0,0,0,0,0,0,0,0,0,0,0,0,0,0,0,0,0,0,0,0,0"/>
                </v:shape>
                <v:rect id="Rectangle 57" o:spid="_x0000_s1081" style="position:absolute;left:15005;top:38233;width:103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E99826E" w14:textId="77777777" w:rsidR="00A822D4" w:rsidRDefault="00A822D4" w:rsidP="00146CC0">
                        <w:r>
                          <w:rPr>
                            <w:rFonts w:ascii="Arial" w:hAnsi="Arial" w:cs="Arial"/>
                            <w:color w:val="000000"/>
                          </w:rPr>
                          <w:t>locationRestriction</w:t>
                        </w:r>
                      </w:p>
                    </w:txbxContent>
                  </v:textbox>
                </v:rect>
                <v:line id="Line 58" o:spid="_x0000_s1082" style="position:absolute;visibility:visible;mso-wrap-style:square" from="7670,38957" to="12115,3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" strokeweight=".3pt"/>
                <v:line id="Line 59" o:spid="_x0000_s1083" style="position:absolute;visibility:visible;mso-wrap-style:square" from="12103,26924" to="12192,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" strokeweight=".2pt"/>
                <v:rect id="Rectangle 60" o:spid="_x0000_s1084" style="position:absolute;left:8134;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0BB9698E" w14:textId="77777777" w:rsidR="00A822D4" w:rsidRDefault="00A822D4" w:rsidP="00146CC0">
                        <w:r>
                          <w:rPr>
                            <w:rFonts w:ascii="Arial" w:hAnsi="Arial" w:cs="Arial"/>
                            <w:color w:val="000000"/>
                          </w:rPr>
                          <w:t>0</w:t>
                        </w:r>
                      </w:p>
                    </w:txbxContent>
                  </v:textbox>
                </v:rect>
                <v:rect id="Rectangle 61" o:spid="_x0000_s1085" style="position:absolute;left:8807;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0F782A0A" w14:textId="77777777" w:rsidR="00A822D4" w:rsidRDefault="00A822D4" w:rsidP="00146CC0">
                        <w:r>
                          <w:rPr>
                            <w:rFonts w:ascii="Arial" w:hAnsi="Arial" w:cs="Arial"/>
                            <w:color w:val="000000"/>
                          </w:rPr>
                          <w:t>..</w:t>
                        </w:r>
                      </w:p>
                    </w:txbxContent>
                  </v:textbox>
                </v:rect>
                <v:rect id="Rectangle 62" o:spid="_x0000_s1086" style="position:absolute;left:9671;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3334235A" w14:textId="77777777" w:rsidR="00A822D4" w:rsidRDefault="00A822D4" w:rsidP="00146CC0">
                        <w:r>
                          <w:rPr>
                            <w:rFonts w:ascii="Arial" w:hAnsi="Arial" w:cs="Arial"/>
                            <w:color w:val="000000"/>
                          </w:rPr>
                          <w:t xml:space="preserve">1 </w:t>
                        </w:r>
                      </w:p>
                    </w:txbxContent>
                  </v:textbox>
                </v:rect>
                <v:rect id="Rectangle 63" o:spid="_x0000_s1087" style="position:absolute;left:10471;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0AD6CFA" w14:textId="77777777" w:rsidR="00A822D4" w:rsidRDefault="00A822D4" w:rsidP="00146CC0">
                        <w:r>
                          <w:rPr>
                            <w:rFonts w:ascii="Arial" w:hAnsi="Arial" w:cs="Arial"/>
                            <w:color w:val="000000"/>
                          </w:rPr>
                          <w:t>(</w:t>
                        </w:r>
                      </w:p>
                    </w:txbxContent>
                  </v:textbox>
                </v:rect>
                <v:rect id="Rectangle 64" o:spid="_x0000_s1088" style="position:absolute;left:10896;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40051BDF" w14:textId="77777777" w:rsidR="00A822D4" w:rsidRDefault="00A822D4" w:rsidP="00146CC0">
                        <w:r>
                          <w:rPr>
                            <w:rFonts w:ascii="Arial" w:hAnsi="Arial" w:cs="Arial"/>
                            <w:color w:val="000000"/>
                          </w:rPr>
                          <w:t>L</w:t>
                        </w:r>
                      </w:p>
                    </w:txbxContent>
                  </v:textbox>
                </v:rect>
                <v:rect id="Rectangle 65" o:spid="_x0000_s1089" style="position:absolute;left:11544;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3331C3C5" w14:textId="77777777" w:rsidR="00A822D4" w:rsidRDefault="00A822D4" w:rsidP="00146CC0">
                        <w:r>
                          <w:rPr>
                            <w:rFonts w:ascii="Arial" w:hAnsi="Arial" w:cs="Arial"/>
                            <w:color w:val="000000"/>
                          </w:rPr>
                          <w:t>)</w:t>
                        </w:r>
                      </w:p>
                    </w:txbxContent>
                  </v:textbox>
                </v:rect>
                <v:shape id="Freeform 66" o:spid="_x0000_s1090" style="position:absolute;left:12204;top:29641;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" path="m2232,414r17,-1l2267,410r16,-4l2299,399r15,-6l2327,385r13,-11l2353,363r11,-12l2374,338r8,-15l2390,309r5,-16l2400,276r2,-18l2403,241r,-69l2402,155r-2,-18l2395,121r-5,-16l2382,91r-8,-15l2364,63,2353,51,2340,39r-13,-9l2314,22r-15,-8l2283,8,2267,4,2249,2,2232,,171,,153,2,136,4,121,8r-16,6l90,22,76,30,62,39,50,51,39,63,29,76,20,91r-7,14l7,121,3,137,1,155,,172r,69l1,258r2,18l7,293r6,16l20,323r9,15l39,351r11,12l62,374r14,11l90,393r15,6l121,406r15,4l153,413r18,1l2232,414e" filled="f" strokeweight=".3pt">
                  <v:path arrowok="t" o:connecttype="custom" o:connectlocs="1428115,262255;1449705,257810;1469390,249555;1485900,237490;1501140,222885;1512570,205105;1520825,186055;1525270,163830;1525905,109220;1524000,86995;1517650,66675;1507490,48260;1494155,32385;1477645,19050;1459865,8890;1439545,2540;1417320,0;97155,1270;76835,5080;57150,13970;39370,24765;24765,40005;12700,57785;4445,76835;635,98425;0,153035;1905,175260;8255,196215;18415,214630;31750,230505;48260,244475;66675,253365;86360,260350;108585,262890;1417320,262890" o:connectangles="0,0,0,0,0,0,0,0,0,0,0,0,0,0,0,0,0,0,0,0,0,0,0,0,0,0,0,0,0,0,0,0,0,0,0"/>
                </v:shape>
                <v:rect id="Rectangle 67" o:spid="_x0000_s1091" style="position:absolute;left:14211;top:30321;width:120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60876D3" w14:textId="77777777" w:rsidR="00A822D4" w:rsidRDefault="00A822D4" w:rsidP="00146CC0">
                        <w:r>
                          <w:rPr>
                            <w:rFonts w:ascii="Arial" w:hAnsi="Arial" w:cs="Arial"/>
                            <w:color w:val="000000"/>
                          </w:rPr>
                          <w:t>eventResourceTypes</w:t>
                        </w:r>
                      </w:p>
                    </w:txbxContent>
                  </v:textbox>
                </v:rect>
                <v:line id="Line 68" o:spid="_x0000_s1092" style="position:absolute;visibility:visible;mso-wrap-style:square" from="7670,31045" to="12115,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" strokeweight=".25pt"/>
                <v:rect id="Rectangle 69" o:spid="_x0000_s1093" style="position:absolute;left:8185;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44FAD790" w14:textId="77777777" w:rsidR="00A822D4" w:rsidRDefault="00A822D4" w:rsidP="00146CC0">
                        <w:r>
                          <w:rPr>
                            <w:rFonts w:ascii="Arial" w:hAnsi="Arial" w:cs="Arial"/>
                            <w:color w:val="000000"/>
                          </w:rPr>
                          <w:t>0</w:t>
                        </w:r>
                      </w:p>
                    </w:txbxContent>
                  </v:textbox>
                </v:rect>
                <v:rect id="Rectangle 70" o:spid="_x0000_s1094" style="position:absolute;left:8858;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28B58FF4" w14:textId="77777777" w:rsidR="00A822D4" w:rsidRDefault="00A822D4" w:rsidP="00146CC0">
                        <w:r>
                          <w:rPr>
                            <w:rFonts w:ascii="Arial" w:hAnsi="Arial" w:cs="Arial"/>
                            <w:color w:val="000000"/>
                          </w:rPr>
                          <w:t>..</w:t>
                        </w:r>
                      </w:p>
                    </w:txbxContent>
                  </v:textbox>
                </v:rect>
                <v:rect id="Rectangle 71" o:spid="_x0000_s1095" style="position:absolute;left:9721;top:33318;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44570602" w14:textId="77777777" w:rsidR="00A822D4" w:rsidRDefault="00A822D4" w:rsidP="00146CC0">
                        <w:r>
                          <w:rPr>
                            <w:rFonts w:ascii="Arial" w:hAnsi="Arial" w:cs="Arial"/>
                            <w:color w:val="000000"/>
                          </w:rPr>
                          <w:t xml:space="preserve">1 </w:t>
                        </w:r>
                      </w:p>
                    </w:txbxContent>
                  </v:textbox>
                </v:rect>
                <v:rect id="Rectangle 72" o:spid="_x0000_s1096" style="position:absolute;left:10521;top:3331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F59C021" w14:textId="77777777" w:rsidR="00A822D4" w:rsidRDefault="00A822D4" w:rsidP="00146CC0">
                        <w:r>
                          <w:rPr>
                            <w:rFonts w:ascii="Arial" w:hAnsi="Arial" w:cs="Arial"/>
                            <w:color w:val="000000"/>
                          </w:rPr>
                          <w:t>(</w:t>
                        </w:r>
                      </w:p>
                    </w:txbxContent>
                  </v:textbox>
                </v:rect>
                <v:rect id="Rectangle 73" o:spid="_x0000_s1097" style="position:absolute;left:10947;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0AE481D" w14:textId="77777777" w:rsidR="00A822D4" w:rsidRDefault="00A822D4" w:rsidP="00146CC0">
                        <w:r>
                          <w:rPr>
                            <w:rFonts w:ascii="Arial" w:hAnsi="Arial" w:cs="Arial"/>
                            <w:color w:val="000000"/>
                          </w:rPr>
                          <w:t>L</w:t>
                        </w:r>
                      </w:p>
                    </w:txbxContent>
                  </v:textbox>
                </v:rect>
                <v:rect id="Rectangle 74" o:spid="_x0000_s1098" style="position:absolute;left:11601;top:33318;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328B86E" w14:textId="77777777" w:rsidR="00A822D4" w:rsidRDefault="00A822D4" w:rsidP="00146CC0">
                        <w:r>
                          <w:rPr>
                            <w:rFonts w:ascii="Arial" w:hAnsi="Arial" w:cs="Arial"/>
                            <w:color w:val="000000"/>
                          </w:rPr>
                          <w:t>)</w:t>
                        </w:r>
                      </w:p>
                    </w:txbxContent>
                  </v:textbox>
                </v:rect>
                <v:shape id="Freeform 75" o:spid="_x0000_s1099" style="position:absolute;left:12255;top:33559;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" path="m2232,414r18,-1l2267,411r16,-5l2299,401r14,-7l2327,385r14,-10l2353,363r11,-11l2374,338r9,-14l2390,309r6,-16l2400,277r3,-17l2403,242r,-69l2403,156r-3,-17l2396,121r-6,-14l2383,91r-9,-13l2364,64,2353,51,2341,40r-14,-9l2313,22r-14,-7l2283,8,2267,4,2250,2,2232,,171,,154,2,136,4,121,8r-16,7l90,22,76,31,63,40,50,51,39,64,29,78,21,91r-8,16l8,121,3,139,1,156,,173r,69l1,260r2,17l8,293r5,16l21,324r8,14l39,352r11,11l63,375r13,10l90,394r15,7l121,406r15,5l154,413r17,1l2232,414e" filled="f" strokeweight=".3pt">
                  <v:path arrowok="t" o:connecttype="custom" o:connectlocs="1428750,262255;1449705,257810;1468755,250190;1486535,238125;1501140,223520;1513205,205740;1521460,186055;1525905,165100;1525905,109855;1524000,88265;1517650,67945;1507490,49530;1494155,32385;1477645,19685;1459865,9525;1439545,2540;1417320,0;97790,1270;76835,5080;57150,13970;40005,25400;24765,40640;13335,57785;5080,76835;635,99060;0,153670;1905,175895;8255,196215;18415,214630;31750,230505;48260,244475;66675,254635;86360,260985;108585,262890;1417320,262890" o:connectangles="0,0,0,0,0,0,0,0,0,0,0,0,0,0,0,0,0,0,0,0,0,0,0,0,0,0,0,0,0,0,0,0,0,0,0"/>
                </v:shape>
                <v:rect id="Rectangle 76" o:spid="_x0000_s1100" style="position:absolute;left:14998;top:34239;width:1045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4142CC0" w14:textId="77777777" w:rsidR="00A822D4" w:rsidRDefault="00A822D4" w:rsidP="00146CC0">
                        <w:r>
                          <w:rPr>
                            <w:rFonts w:ascii="Arial" w:hAnsi="Arial" w:cs="Arial"/>
                            <w:color w:val="000000"/>
                          </w:rPr>
                          <w:t>eventResourceIDs</w:t>
                        </w:r>
                      </w:p>
                    </w:txbxContent>
                  </v:textbox>
                </v:rect>
                <v:line id="Line 77" o:spid="_x0000_s1101" style="position:absolute;visibility:visible;mso-wrap-style:square" from="7721,34963" to="12166,3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" strokeweight=".3pt"/>
                <w10:anchorlock/>
              </v:group>
            </w:pict>
          </mc:Fallback>
        </mc:AlternateContent>
      </w:r>
    </w:p>
    <w:p w14:paraId="29ECBBDF" w14:textId="77777777" w:rsidR="00146CC0" w:rsidRPr="00357143" w:rsidRDefault="00146CC0" w:rsidP="00146CC0">
      <w:pPr>
        <w:pStyle w:val="TF"/>
      </w:pPr>
      <w:r w:rsidRPr="00357143">
        <w:t xml:space="preserve">Figure 9.6.24-1: Structure of </w:t>
      </w:r>
      <w:r w:rsidRPr="00357143">
        <w:rPr>
          <w:i/>
        </w:rPr>
        <w:t>&lt;</w:t>
      </w:r>
      <w:proofErr w:type="spellStart"/>
      <w:r w:rsidRPr="00357143">
        <w:rPr>
          <w:i/>
        </w:rPr>
        <w:t>eventConfig</w:t>
      </w:r>
      <w:proofErr w:type="spellEnd"/>
      <w:r w:rsidRPr="00357143">
        <w:rPr>
          <w:i/>
        </w:rPr>
        <w:t>&gt;</w:t>
      </w:r>
      <w:r w:rsidRPr="00357143">
        <w:t xml:space="preserve"> resource</w:t>
      </w:r>
    </w:p>
    <w:p w14:paraId="2F226362" w14:textId="77777777" w:rsidR="00146CC0" w:rsidRPr="00357143" w:rsidRDefault="00146CC0" w:rsidP="00146CC0">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child resource specified in table 9.6.24-1.</w:t>
      </w:r>
    </w:p>
    <w:p w14:paraId="113AB264" w14:textId="77777777" w:rsidR="00146CC0" w:rsidRPr="00357143" w:rsidRDefault="00146CC0" w:rsidP="00146CC0">
      <w:pPr>
        <w:pStyle w:val="TH"/>
      </w:pPr>
      <w:bookmarkStart w:id="14" w:name="_GoBack"/>
      <w:bookmarkEnd w:id="14"/>
      <w:r w:rsidRPr="00357143">
        <w:lastRenderedPageBreak/>
        <w:t xml:space="preserve">Table 9.6.24-1: Child resourc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46CC0" w:rsidRPr="00357143" w14:paraId="6B939362" w14:textId="77777777" w:rsidTr="00146CC0">
        <w:trPr>
          <w:tblHeader/>
          <w:jc w:val="center"/>
        </w:trPr>
        <w:tc>
          <w:tcPr>
            <w:tcW w:w="2448" w:type="dxa"/>
            <w:shd w:val="clear" w:color="auto" w:fill="E0E0E0"/>
            <w:vAlign w:val="center"/>
          </w:tcPr>
          <w:p w14:paraId="48D868FA" w14:textId="77777777" w:rsidR="00146CC0" w:rsidRPr="00357143" w:rsidRDefault="00146CC0" w:rsidP="00146CC0">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728" w:type="dxa"/>
            <w:shd w:val="clear" w:color="auto" w:fill="E0E0E0"/>
            <w:vAlign w:val="center"/>
          </w:tcPr>
          <w:p w14:paraId="2924F8EB" w14:textId="77777777" w:rsidR="00146CC0" w:rsidRPr="00357143" w:rsidRDefault="00146CC0" w:rsidP="00146CC0">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2C4393C" w14:textId="77777777" w:rsidR="00146CC0" w:rsidRPr="00357143" w:rsidRDefault="00146CC0" w:rsidP="00146CC0">
            <w:pPr>
              <w:pStyle w:val="TAH"/>
              <w:rPr>
                <w:rFonts w:eastAsia="Arial Unicode MS"/>
              </w:rPr>
            </w:pPr>
            <w:r w:rsidRPr="00357143">
              <w:rPr>
                <w:rFonts w:eastAsia="Arial Unicode MS" w:cs="Arial"/>
              </w:rPr>
              <w:t>Multiplicity</w:t>
            </w:r>
          </w:p>
        </w:tc>
        <w:tc>
          <w:tcPr>
            <w:tcW w:w="3744" w:type="dxa"/>
            <w:shd w:val="clear" w:color="auto" w:fill="E0E0E0"/>
            <w:vAlign w:val="center"/>
          </w:tcPr>
          <w:p w14:paraId="609AF803" w14:textId="77777777" w:rsidR="00146CC0" w:rsidRPr="00357143" w:rsidRDefault="00146CC0" w:rsidP="00146CC0">
            <w:pPr>
              <w:pStyle w:val="TAH"/>
              <w:rPr>
                <w:rFonts w:eastAsia="Arial Unicode MS"/>
              </w:rPr>
            </w:pPr>
            <w:r w:rsidRPr="00357143">
              <w:rPr>
                <w:rFonts w:eastAsia="Arial Unicode MS"/>
              </w:rPr>
              <w:t>Description</w:t>
            </w:r>
          </w:p>
        </w:tc>
      </w:tr>
      <w:tr w:rsidR="00146CC0" w:rsidRPr="00357143" w14:paraId="5F330611" w14:textId="77777777" w:rsidTr="00146CC0">
        <w:trPr>
          <w:jc w:val="center"/>
        </w:trPr>
        <w:tc>
          <w:tcPr>
            <w:tcW w:w="2448" w:type="dxa"/>
          </w:tcPr>
          <w:p w14:paraId="6F951E61" w14:textId="77777777" w:rsidR="00146CC0" w:rsidRPr="00357143" w:rsidRDefault="00146CC0" w:rsidP="00146CC0">
            <w:pPr>
              <w:pStyle w:val="TAL"/>
              <w:rPr>
                <w:rFonts w:eastAsia="Arial Unicode MS"/>
                <w:i/>
              </w:rPr>
            </w:pPr>
            <w:r w:rsidRPr="00357143">
              <w:rPr>
                <w:rFonts w:eastAsia="Arial Unicode MS"/>
                <w:i/>
              </w:rPr>
              <w:t>[variable]</w:t>
            </w:r>
          </w:p>
        </w:tc>
        <w:tc>
          <w:tcPr>
            <w:tcW w:w="1728" w:type="dxa"/>
          </w:tcPr>
          <w:p w14:paraId="7F62D782" w14:textId="77777777" w:rsidR="00146CC0" w:rsidRPr="00357143" w:rsidRDefault="00146CC0" w:rsidP="00146CC0">
            <w:pPr>
              <w:pStyle w:val="TAL"/>
              <w:jc w:val="center"/>
              <w:rPr>
                <w:rFonts w:eastAsia="Arial Unicode MS"/>
                <w:i/>
              </w:rPr>
            </w:pPr>
            <w:r w:rsidRPr="00357143">
              <w:rPr>
                <w:rFonts w:eastAsia="Arial Unicode MS"/>
                <w:i/>
              </w:rPr>
              <w:t>&lt;subscription&gt;</w:t>
            </w:r>
          </w:p>
        </w:tc>
        <w:tc>
          <w:tcPr>
            <w:tcW w:w="1083" w:type="dxa"/>
          </w:tcPr>
          <w:p w14:paraId="6F980B6F" w14:textId="77777777" w:rsidR="00146CC0" w:rsidRPr="00357143" w:rsidRDefault="00146CC0" w:rsidP="00146CC0">
            <w:pPr>
              <w:pStyle w:val="TAL"/>
              <w:jc w:val="center"/>
              <w:rPr>
                <w:rFonts w:eastAsia="Arial Unicode MS"/>
              </w:rPr>
            </w:pPr>
            <w:r w:rsidRPr="00357143">
              <w:rPr>
                <w:rFonts w:eastAsia="Arial Unicode MS"/>
              </w:rPr>
              <w:t>0..n</w:t>
            </w:r>
          </w:p>
        </w:tc>
        <w:tc>
          <w:tcPr>
            <w:tcW w:w="3744" w:type="dxa"/>
          </w:tcPr>
          <w:p w14:paraId="3173D8DC" w14:textId="77777777" w:rsidR="00146CC0" w:rsidRPr="00357143" w:rsidRDefault="00146CC0" w:rsidP="00146CC0">
            <w:pPr>
              <w:pStyle w:val="TAL"/>
              <w:rPr>
                <w:rFonts w:eastAsia="Arial Unicode MS"/>
              </w:rPr>
            </w:pPr>
            <w:r w:rsidRPr="00357143">
              <w:rPr>
                <w:rFonts w:eastAsia="Arial Unicode MS"/>
              </w:rPr>
              <w:t>See clause 9.6.8 where this type of resource is described.</w:t>
            </w:r>
          </w:p>
        </w:tc>
      </w:tr>
    </w:tbl>
    <w:p w14:paraId="570B4824" w14:textId="77777777" w:rsidR="00146CC0" w:rsidRPr="00357143" w:rsidRDefault="00146CC0" w:rsidP="00146CC0"/>
    <w:p w14:paraId="63285B01" w14:textId="77777777" w:rsidR="00146CC0" w:rsidRPr="00357143" w:rsidRDefault="00146CC0" w:rsidP="00146CC0">
      <w:pPr>
        <w:keepNext/>
        <w:keepLines/>
      </w:pPr>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attributes specified in table 9.6.24-2.</w:t>
      </w:r>
    </w:p>
    <w:p w14:paraId="452A563B" w14:textId="77777777" w:rsidR="00146CC0" w:rsidRPr="00357143" w:rsidRDefault="00146CC0" w:rsidP="00146CC0">
      <w:pPr>
        <w:pStyle w:val="TH"/>
      </w:pPr>
      <w:r w:rsidRPr="00357143">
        <w:t xml:space="preserve">Table 9.6.24-2: Attribut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46CC0" w:rsidRPr="00357143" w14:paraId="660A54DE" w14:textId="77777777" w:rsidTr="00146CC0">
        <w:trPr>
          <w:tblHeader/>
          <w:jc w:val="center"/>
        </w:trPr>
        <w:tc>
          <w:tcPr>
            <w:tcW w:w="2160" w:type="dxa"/>
            <w:shd w:val="clear" w:color="auto" w:fill="E0E0E0"/>
            <w:vAlign w:val="center"/>
          </w:tcPr>
          <w:p w14:paraId="59541D70" w14:textId="77777777" w:rsidR="00146CC0" w:rsidRPr="00357143" w:rsidRDefault="00146CC0" w:rsidP="00146CC0">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077" w:type="dxa"/>
            <w:shd w:val="clear" w:color="auto" w:fill="E0E0E0"/>
            <w:vAlign w:val="center"/>
          </w:tcPr>
          <w:p w14:paraId="6F03A5E2" w14:textId="77777777" w:rsidR="00146CC0" w:rsidRPr="00357143" w:rsidRDefault="00146CC0" w:rsidP="00146CC0">
            <w:pPr>
              <w:pStyle w:val="TAH"/>
              <w:rPr>
                <w:rFonts w:eastAsia="Arial Unicode MS"/>
              </w:rPr>
            </w:pPr>
            <w:r w:rsidRPr="00357143">
              <w:rPr>
                <w:rFonts w:eastAsia="Arial Unicode MS"/>
              </w:rPr>
              <w:t>Multiplicity</w:t>
            </w:r>
          </w:p>
        </w:tc>
        <w:tc>
          <w:tcPr>
            <w:tcW w:w="864" w:type="dxa"/>
            <w:shd w:val="clear" w:color="auto" w:fill="E0E0E0"/>
            <w:vAlign w:val="center"/>
          </w:tcPr>
          <w:p w14:paraId="6DF11FC5" w14:textId="77777777" w:rsidR="00146CC0" w:rsidRPr="00357143" w:rsidRDefault="00146CC0" w:rsidP="00146CC0">
            <w:pPr>
              <w:pStyle w:val="TAH"/>
              <w:rPr>
                <w:rFonts w:eastAsia="Arial Unicode MS"/>
              </w:rPr>
            </w:pPr>
            <w:r w:rsidRPr="00357143">
              <w:rPr>
                <w:rFonts w:eastAsia="Arial Unicode MS"/>
              </w:rPr>
              <w:t>RW/</w:t>
            </w:r>
          </w:p>
          <w:p w14:paraId="1985C393" w14:textId="77777777" w:rsidR="00146CC0" w:rsidRPr="00357143" w:rsidRDefault="00146CC0" w:rsidP="00146CC0">
            <w:pPr>
              <w:pStyle w:val="TAH"/>
              <w:rPr>
                <w:rFonts w:eastAsia="Arial Unicode MS"/>
              </w:rPr>
            </w:pPr>
            <w:r w:rsidRPr="00357143">
              <w:rPr>
                <w:rFonts w:eastAsia="Arial Unicode MS"/>
              </w:rPr>
              <w:t>RO/</w:t>
            </w:r>
          </w:p>
          <w:p w14:paraId="00414C0F" w14:textId="77777777" w:rsidR="00146CC0" w:rsidRPr="00357143" w:rsidRDefault="00146CC0" w:rsidP="00146CC0">
            <w:pPr>
              <w:pStyle w:val="TAH"/>
              <w:rPr>
                <w:rFonts w:eastAsia="Arial Unicode MS"/>
              </w:rPr>
            </w:pPr>
            <w:r w:rsidRPr="00357143">
              <w:rPr>
                <w:rFonts w:eastAsia="Arial Unicode MS"/>
              </w:rPr>
              <w:t>WO</w:t>
            </w:r>
          </w:p>
        </w:tc>
        <w:tc>
          <w:tcPr>
            <w:tcW w:w="5184" w:type="dxa"/>
            <w:shd w:val="clear" w:color="auto" w:fill="E0E0E0"/>
            <w:vAlign w:val="center"/>
          </w:tcPr>
          <w:p w14:paraId="271F36DE" w14:textId="77777777" w:rsidR="00146CC0" w:rsidRPr="00357143" w:rsidRDefault="00146CC0" w:rsidP="00146CC0">
            <w:pPr>
              <w:pStyle w:val="TAH"/>
              <w:rPr>
                <w:rFonts w:eastAsia="Arial Unicode MS"/>
              </w:rPr>
            </w:pPr>
            <w:r w:rsidRPr="00357143">
              <w:rPr>
                <w:rFonts w:eastAsia="Arial Unicode MS"/>
              </w:rPr>
              <w:t>Description</w:t>
            </w:r>
          </w:p>
        </w:tc>
      </w:tr>
      <w:tr w:rsidR="00146CC0" w:rsidRPr="00357143" w14:paraId="5221D73F" w14:textId="77777777" w:rsidTr="00146CC0">
        <w:trPr>
          <w:jc w:val="center"/>
        </w:trPr>
        <w:tc>
          <w:tcPr>
            <w:tcW w:w="2160" w:type="dxa"/>
            <w:tcBorders>
              <w:bottom w:val="single" w:sz="4" w:space="0" w:color="000000"/>
            </w:tcBorders>
          </w:tcPr>
          <w:p w14:paraId="423AA758"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lang w:eastAsia="ko-KR"/>
              </w:rPr>
              <w:t>resourceType</w:t>
            </w:r>
            <w:proofErr w:type="spellEnd"/>
          </w:p>
        </w:tc>
        <w:tc>
          <w:tcPr>
            <w:tcW w:w="1077" w:type="dxa"/>
            <w:tcBorders>
              <w:bottom w:val="single" w:sz="4" w:space="0" w:color="000000"/>
            </w:tcBorders>
          </w:tcPr>
          <w:p w14:paraId="3D6234FD"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0B0C2685"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55E055A4" w14:textId="77777777" w:rsidR="00146CC0" w:rsidRPr="00357143" w:rsidRDefault="00146CC0" w:rsidP="00146CC0">
            <w:pPr>
              <w:pStyle w:val="TAL"/>
              <w:rPr>
                <w:rFonts w:eastAsia="Arial Unicode MS" w:cs="Arial"/>
                <w:szCs w:val="18"/>
                <w:u w:val="single"/>
              </w:rPr>
            </w:pPr>
            <w:r w:rsidRPr="00357143">
              <w:rPr>
                <w:rFonts w:eastAsia="Arial Unicode MS"/>
                <w:lang w:eastAsia="ko-KR"/>
              </w:rPr>
              <w:t>See clause 9.6.1.3.</w:t>
            </w:r>
          </w:p>
        </w:tc>
      </w:tr>
      <w:tr w:rsidR="00146CC0" w:rsidRPr="00357143" w14:paraId="7DEF0B57" w14:textId="77777777" w:rsidTr="00146CC0">
        <w:trPr>
          <w:jc w:val="center"/>
        </w:trPr>
        <w:tc>
          <w:tcPr>
            <w:tcW w:w="2160" w:type="dxa"/>
            <w:tcBorders>
              <w:bottom w:val="single" w:sz="4" w:space="0" w:color="000000"/>
            </w:tcBorders>
          </w:tcPr>
          <w:p w14:paraId="6678021C" w14:textId="77777777" w:rsidR="00146CC0" w:rsidRPr="00357143" w:rsidRDefault="00146CC0" w:rsidP="00146CC0">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35CC6A8A"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4A7BAA54" w14:textId="77777777" w:rsidR="00146CC0" w:rsidRPr="00357143" w:rsidRDefault="00146CC0" w:rsidP="00146CC0">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287E4CB6"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07EB496A" w14:textId="77777777" w:rsidTr="00146CC0">
        <w:trPr>
          <w:jc w:val="center"/>
        </w:trPr>
        <w:tc>
          <w:tcPr>
            <w:tcW w:w="2160" w:type="dxa"/>
            <w:tcBorders>
              <w:bottom w:val="single" w:sz="4" w:space="0" w:color="000000"/>
            </w:tcBorders>
          </w:tcPr>
          <w:p w14:paraId="302F6A27" w14:textId="77777777" w:rsidR="00146CC0" w:rsidRPr="00357143" w:rsidRDefault="00146CC0" w:rsidP="00146CC0">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3CE7DCCB" w14:textId="77777777" w:rsidR="00146CC0" w:rsidRPr="00357143" w:rsidRDefault="00146CC0" w:rsidP="00146CC0">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F96E1CC" w14:textId="77777777" w:rsidR="00146CC0" w:rsidRPr="00357143" w:rsidRDefault="00146CC0" w:rsidP="00146CC0">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0CAE691" w14:textId="77777777" w:rsidR="00146CC0" w:rsidRPr="00357143" w:rsidRDefault="00146CC0" w:rsidP="00146CC0">
            <w:pPr>
              <w:pStyle w:val="TAL"/>
              <w:rPr>
                <w:rFonts w:eastAsia="Arial Unicode MS"/>
              </w:rPr>
            </w:pPr>
            <w:r w:rsidRPr="00357143">
              <w:rPr>
                <w:rFonts w:eastAsia="Arial Unicode MS"/>
              </w:rPr>
              <w:t>See clause 9.6.1.3.</w:t>
            </w:r>
          </w:p>
        </w:tc>
      </w:tr>
      <w:tr w:rsidR="00146CC0" w:rsidRPr="00357143" w14:paraId="067D75D0" w14:textId="77777777" w:rsidTr="00146CC0">
        <w:trPr>
          <w:jc w:val="center"/>
        </w:trPr>
        <w:tc>
          <w:tcPr>
            <w:tcW w:w="2160" w:type="dxa"/>
            <w:tcBorders>
              <w:bottom w:val="single" w:sz="4" w:space="0" w:color="000000"/>
            </w:tcBorders>
          </w:tcPr>
          <w:p w14:paraId="2F69AC8C" w14:textId="77777777" w:rsidR="00146CC0" w:rsidRPr="00357143" w:rsidRDefault="00146CC0" w:rsidP="00146CC0">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0CDD62D0" w14:textId="77777777" w:rsidR="00146CC0" w:rsidRPr="00357143" w:rsidRDefault="00146CC0" w:rsidP="00146CC0">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DFA39A6" w14:textId="77777777" w:rsidR="00146CC0" w:rsidRPr="00357143" w:rsidRDefault="00146CC0" w:rsidP="00146CC0">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74D3A1D"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4D51FFCB" w14:textId="77777777" w:rsidTr="00146CC0">
        <w:trPr>
          <w:jc w:val="center"/>
        </w:trPr>
        <w:tc>
          <w:tcPr>
            <w:tcW w:w="2160" w:type="dxa"/>
            <w:tcBorders>
              <w:bottom w:val="single" w:sz="4" w:space="0" w:color="000000"/>
            </w:tcBorders>
          </w:tcPr>
          <w:p w14:paraId="6154CB99" w14:textId="77777777" w:rsidR="00146CC0" w:rsidRPr="00357143" w:rsidRDefault="00146CC0" w:rsidP="00146CC0">
            <w:pPr>
              <w:pStyle w:val="TAL"/>
              <w:rPr>
                <w:rFonts w:eastAsia="Arial Unicode MS"/>
                <w:i/>
                <w:lang w:eastAsia="ko-KR"/>
              </w:rPr>
            </w:pPr>
            <w:proofErr w:type="spellStart"/>
            <w:r w:rsidRPr="00357143">
              <w:rPr>
                <w:rFonts w:eastAsia="Arial Unicode MS"/>
                <w:i/>
                <w:lang w:eastAsia="ko-KR"/>
              </w:rPr>
              <w:t>accessControlPolicyIDs</w:t>
            </w:r>
            <w:proofErr w:type="spellEnd"/>
          </w:p>
        </w:tc>
        <w:tc>
          <w:tcPr>
            <w:tcW w:w="1077" w:type="dxa"/>
            <w:tcBorders>
              <w:bottom w:val="single" w:sz="4" w:space="0" w:color="000000"/>
            </w:tcBorders>
          </w:tcPr>
          <w:p w14:paraId="01057C44"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 (L)</w:t>
            </w:r>
          </w:p>
        </w:tc>
        <w:tc>
          <w:tcPr>
            <w:tcW w:w="864" w:type="dxa"/>
            <w:tcBorders>
              <w:bottom w:val="single" w:sz="4" w:space="0" w:color="000000"/>
            </w:tcBorders>
          </w:tcPr>
          <w:p w14:paraId="31225D53" w14:textId="77777777" w:rsidR="00146CC0" w:rsidRPr="00357143" w:rsidRDefault="00146CC0" w:rsidP="00146CC0">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87AB6AA"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0DAA25AE" w14:textId="77777777" w:rsidTr="00146CC0">
        <w:trPr>
          <w:jc w:val="center"/>
        </w:trPr>
        <w:tc>
          <w:tcPr>
            <w:tcW w:w="2160" w:type="dxa"/>
          </w:tcPr>
          <w:p w14:paraId="180B831D"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lang w:eastAsia="ko-KR"/>
              </w:rPr>
              <w:t>creationTime</w:t>
            </w:r>
            <w:proofErr w:type="spellEnd"/>
          </w:p>
        </w:tc>
        <w:tc>
          <w:tcPr>
            <w:tcW w:w="1077" w:type="dxa"/>
          </w:tcPr>
          <w:p w14:paraId="2D955321"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Pr>
          <w:p w14:paraId="42FCBDE4"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Pr>
          <w:p w14:paraId="721F9EB6" w14:textId="77777777" w:rsidR="00146CC0" w:rsidRPr="00357143" w:rsidRDefault="00146CC0" w:rsidP="00146CC0">
            <w:pPr>
              <w:pStyle w:val="TAL"/>
              <w:rPr>
                <w:rFonts w:eastAsia="Arial Unicode MS" w:cs="Arial"/>
                <w:szCs w:val="18"/>
              </w:rPr>
            </w:pPr>
            <w:r w:rsidRPr="00357143">
              <w:rPr>
                <w:rFonts w:eastAsia="Arial Unicode MS"/>
                <w:lang w:eastAsia="ko-KR"/>
              </w:rPr>
              <w:t>See clause 9.6.1.3.</w:t>
            </w:r>
          </w:p>
        </w:tc>
      </w:tr>
      <w:tr w:rsidR="00146CC0" w:rsidRPr="00357143" w14:paraId="18D32A6A" w14:textId="77777777" w:rsidTr="00146CC0">
        <w:trPr>
          <w:jc w:val="center"/>
        </w:trPr>
        <w:tc>
          <w:tcPr>
            <w:tcW w:w="2160" w:type="dxa"/>
          </w:tcPr>
          <w:p w14:paraId="7DB90750"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lang w:eastAsia="ko-KR"/>
              </w:rPr>
              <w:t>expirationTime</w:t>
            </w:r>
            <w:proofErr w:type="spellEnd"/>
          </w:p>
        </w:tc>
        <w:tc>
          <w:tcPr>
            <w:tcW w:w="1077" w:type="dxa"/>
          </w:tcPr>
          <w:p w14:paraId="29AB6FD0"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Pr>
          <w:p w14:paraId="08032C84"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F18DB24" w14:textId="77777777" w:rsidR="00146CC0" w:rsidRPr="00357143" w:rsidRDefault="00146CC0" w:rsidP="00146CC0">
            <w:pPr>
              <w:pStyle w:val="TAL"/>
              <w:rPr>
                <w:rFonts w:eastAsia="Arial Unicode MS" w:cs="Arial"/>
                <w:szCs w:val="18"/>
              </w:rPr>
            </w:pPr>
            <w:r w:rsidRPr="00357143">
              <w:rPr>
                <w:rFonts w:eastAsia="Arial Unicode MS"/>
                <w:lang w:eastAsia="ko-KR"/>
              </w:rPr>
              <w:t>See clause 9.6.1.3.</w:t>
            </w:r>
          </w:p>
        </w:tc>
      </w:tr>
      <w:tr w:rsidR="00146CC0" w:rsidRPr="00357143" w14:paraId="2958EC0A" w14:textId="77777777" w:rsidTr="00146CC0">
        <w:trPr>
          <w:jc w:val="center"/>
        </w:trPr>
        <w:tc>
          <w:tcPr>
            <w:tcW w:w="2160" w:type="dxa"/>
          </w:tcPr>
          <w:p w14:paraId="0B7633FD" w14:textId="77777777" w:rsidR="00146CC0" w:rsidRPr="00357143" w:rsidRDefault="00146CC0" w:rsidP="00146CC0">
            <w:pPr>
              <w:pStyle w:val="TAL"/>
              <w:rPr>
                <w:rFonts w:eastAsia="Arial Unicode MS"/>
                <w:i/>
                <w:lang w:eastAsia="ko-KR"/>
              </w:rPr>
            </w:pPr>
            <w:proofErr w:type="spellStart"/>
            <w:r w:rsidRPr="00357143">
              <w:rPr>
                <w:rFonts w:eastAsia="Arial Unicode MS"/>
                <w:i/>
                <w:lang w:eastAsia="ko-KR"/>
              </w:rPr>
              <w:t>lastModifiedTime</w:t>
            </w:r>
            <w:proofErr w:type="spellEnd"/>
          </w:p>
        </w:tc>
        <w:tc>
          <w:tcPr>
            <w:tcW w:w="1077" w:type="dxa"/>
          </w:tcPr>
          <w:p w14:paraId="1E18D266" w14:textId="77777777" w:rsidR="00146CC0" w:rsidRPr="00357143" w:rsidRDefault="00146CC0" w:rsidP="00146CC0">
            <w:pPr>
              <w:pStyle w:val="TAL"/>
              <w:jc w:val="center"/>
              <w:rPr>
                <w:rFonts w:eastAsia="Arial Unicode MS"/>
                <w:lang w:eastAsia="ko-KR"/>
              </w:rPr>
            </w:pPr>
            <w:r w:rsidRPr="00357143">
              <w:rPr>
                <w:rFonts w:eastAsia="Arial Unicode MS"/>
                <w:lang w:eastAsia="ko-KR"/>
              </w:rPr>
              <w:t>1</w:t>
            </w:r>
          </w:p>
        </w:tc>
        <w:tc>
          <w:tcPr>
            <w:tcW w:w="864" w:type="dxa"/>
          </w:tcPr>
          <w:p w14:paraId="6CE3E397" w14:textId="77777777" w:rsidR="00146CC0" w:rsidRPr="00357143" w:rsidRDefault="00146CC0" w:rsidP="00146CC0">
            <w:pPr>
              <w:pStyle w:val="TAL"/>
              <w:jc w:val="center"/>
              <w:rPr>
                <w:rFonts w:eastAsia="Arial Unicode MS"/>
              </w:rPr>
            </w:pPr>
            <w:r w:rsidRPr="00357143">
              <w:rPr>
                <w:rFonts w:eastAsia="Arial Unicode MS"/>
              </w:rPr>
              <w:t>RO</w:t>
            </w:r>
          </w:p>
        </w:tc>
        <w:tc>
          <w:tcPr>
            <w:tcW w:w="5184" w:type="dxa"/>
          </w:tcPr>
          <w:p w14:paraId="62ABECAB"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78BB03F4" w14:textId="77777777" w:rsidTr="00146CC0">
        <w:trPr>
          <w:jc w:val="center"/>
        </w:trPr>
        <w:tc>
          <w:tcPr>
            <w:tcW w:w="2160" w:type="dxa"/>
          </w:tcPr>
          <w:p w14:paraId="39C8B3D7" w14:textId="77777777" w:rsidR="00146CC0" w:rsidRPr="00357143" w:rsidRDefault="00146CC0" w:rsidP="00146CC0">
            <w:pPr>
              <w:pStyle w:val="TAL"/>
              <w:rPr>
                <w:rFonts w:eastAsia="Arial Unicode MS"/>
                <w:i/>
                <w:lang w:eastAsia="ko-KR"/>
              </w:rPr>
            </w:pPr>
            <w:r w:rsidRPr="00357143">
              <w:rPr>
                <w:rFonts w:eastAsia="Arial Unicode MS"/>
                <w:i/>
                <w:lang w:eastAsia="ko-KR"/>
              </w:rPr>
              <w:t>labels</w:t>
            </w:r>
          </w:p>
        </w:tc>
        <w:tc>
          <w:tcPr>
            <w:tcW w:w="1077" w:type="dxa"/>
          </w:tcPr>
          <w:p w14:paraId="34E72D2E" w14:textId="77777777" w:rsidR="00146CC0" w:rsidRPr="00357143" w:rsidRDefault="00146CC0" w:rsidP="00146CC0">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4719BEB9" w14:textId="77777777" w:rsidR="00146CC0" w:rsidRPr="00357143" w:rsidRDefault="00146CC0" w:rsidP="00146CC0">
            <w:pPr>
              <w:pStyle w:val="TAL"/>
              <w:jc w:val="center"/>
              <w:rPr>
                <w:rFonts w:eastAsia="Arial Unicode MS"/>
              </w:rPr>
            </w:pPr>
            <w:r w:rsidRPr="00357143">
              <w:rPr>
                <w:rFonts w:eastAsia="Arial Unicode MS" w:hint="eastAsia"/>
                <w:lang w:eastAsia="ko-KR"/>
              </w:rPr>
              <w:t>RW</w:t>
            </w:r>
          </w:p>
        </w:tc>
        <w:tc>
          <w:tcPr>
            <w:tcW w:w="5184" w:type="dxa"/>
          </w:tcPr>
          <w:p w14:paraId="29888F72"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26DBDDFD" w14:textId="77777777" w:rsidTr="00146CC0">
        <w:trPr>
          <w:jc w:val="center"/>
        </w:trPr>
        <w:tc>
          <w:tcPr>
            <w:tcW w:w="2160" w:type="dxa"/>
          </w:tcPr>
          <w:p w14:paraId="26407E36" w14:textId="77777777" w:rsidR="00146CC0" w:rsidRPr="00357143" w:rsidRDefault="00146CC0" w:rsidP="00146CC0">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Pr>
          <w:p w14:paraId="4593746E" w14:textId="77777777" w:rsidR="00146CC0" w:rsidRPr="00357143" w:rsidRDefault="00146CC0" w:rsidP="00146CC0">
            <w:pPr>
              <w:pStyle w:val="TAL"/>
              <w:jc w:val="center"/>
              <w:rPr>
                <w:rFonts w:eastAsia="Arial Unicode MS"/>
                <w:lang w:eastAsia="ko-KR"/>
              </w:rPr>
            </w:pPr>
            <w:r w:rsidRPr="00357143">
              <w:rPr>
                <w:rFonts w:eastAsia="Arial Unicode MS"/>
                <w:lang w:eastAsia="ko-KR"/>
              </w:rPr>
              <w:t>0..1 (L)</w:t>
            </w:r>
          </w:p>
        </w:tc>
        <w:tc>
          <w:tcPr>
            <w:tcW w:w="864" w:type="dxa"/>
          </w:tcPr>
          <w:p w14:paraId="753F6E4C" w14:textId="77777777" w:rsidR="00146CC0" w:rsidRPr="00357143" w:rsidRDefault="00146CC0" w:rsidP="00146CC0">
            <w:pPr>
              <w:pStyle w:val="TAL"/>
              <w:jc w:val="center"/>
              <w:rPr>
                <w:rFonts w:eastAsia="Arial Unicode MS"/>
                <w:lang w:eastAsia="ko-KR"/>
              </w:rPr>
            </w:pPr>
            <w:r w:rsidRPr="00357143">
              <w:rPr>
                <w:rFonts w:eastAsia="Arial Unicode MS"/>
                <w:lang w:eastAsia="ko-KR"/>
              </w:rPr>
              <w:t>RW</w:t>
            </w:r>
          </w:p>
        </w:tc>
        <w:tc>
          <w:tcPr>
            <w:tcW w:w="5184" w:type="dxa"/>
          </w:tcPr>
          <w:p w14:paraId="52D6A7A0"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3F99F956" w14:textId="77777777" w:rsidTr="00146CC0">
        <w:trPr>
          <w:jc w:val="center"/>
        </w:trPr>
        <w:tc>
          <w:tcPr>
            <w:tcW w:w="2160" w:type="dxa"/>
          </w:tcPr>
          <w:p w14:paraId="6113BCF5" w14:textId="77777777" w:rsidR="00146CC0" w:rsidRPr="00357143" w:rsidRDefault="00146CC0" w:rsidP="00146CC0">
            <w:pPr>
              <w:pStyle w:val="TAL"/>
              <w:rPr>
                <w:rFonts w:eastAsia="Arial Unicode MS"/>
                <w:i/>
                <w:lang w:eastAsia="ko-KR"/>
              </w:rPr>
            </w:pPr>
            <w:r w:rsidRPr="00357143">
              <w:rPr>
                <w:rFonts w:eastAsia="Arial Unicode MS"/>
                <w:i/>
                <w:lang w:eastAsia="ko-KR"/>
              </w:rPr>
              <w:t>creator</w:t>
            </w:r>
          </w:p>
        </w:tc>
        <w:tc>
          <w:tcPr>
            <w:tcW w:w="1077" w:type="dxa"/>
          </w:tcPr>
          <w:p w14:paraId="5B8B89EC"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8F411F1" w14:textId="77777777" w:rsidR="00146CC0" w:rsidRPr="00357143" w:rsidRDefault="00146CC0" w:rsidP="00146CC0">
            <w:pPr>
              <w:pStyle w:val="TAL"/>
              <w:jc w:val="center"/>
              <w:rPr>
                <w:rFonts w:eastAsia="Arial Unicode MS"/>
                <w:lang w:eastAsia="zh-CN"/>
              </w:rPr>
            </w:pPr>
            <w:r w:rsidRPr="00357143">
              <w:rPr>
                <w:rFonts w:eastAsia="Arial Unicode MS" w:hint="eastAsia"/>
                <w:lang w:eastAsia="zh-CN"/>
              </w:rPr>
              <w:t>RO</w:t>
            </w:r>
          </w:p>
        </w:tc>
        <w:tc>
          <w:tcPr>
            <w:tcW w:w="5184" w:type="dxa"/>
          </w:tcPr>
          <w:p w14:paraId="59CD3712" w14:textId="77777777" w:rsidR="00146CC0" w:rsidRPr="00357143" w:rsidRDefault="00146CC0" w:rsidP="00146CC0">
            <w:pPr>
              <w:pStyle w:val="TAL"/>
              <w:rPr>
                <w:rFonts w:eastAsia="Arial Unicode MS"/>
                <w:lang w:eastAsia="ko-KR"/>
              </w:rPr>
            </w:pPr>
            <w:r w:rsidRPr="00357143">
              <w:rPr>
                <w:rFonts w:eastAsia="Arial Unicode MS"/>
              </w:rPr>
              <w:t xml:space="preserve"> See clause 9.6.1.3.</w:t>
            </w:r>
          </w:p>
        </w:tc>
      </w:tr>
      <w:tr w:rsidR="00146CC0" w:rsidRPr="00357143" w14:paraId="70CD0BA5" w14:textId="77777777" w:rsidTr="00146CC0">
        <w:trPr>
          <w:jc w:val="center"/>
        </w:trPr>
        <w:tc>
          <w:tcPr>
            <w:tcW w:w="2160" w:type="dxa"/>
          </w:tcPr>
          <w:p w14:paraId="41352B14"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eventID</w:t>
            </w:r>
            <w:proofErr w:type="spellEnd"/>
          </w:p>
        </w:tc>
        <w:tc>
          <w:tcPr>
            <w:tcW w:w="1077" w:type="dxa"/>
          </w:tcPr>
          <w:p w14:paraId="0C3FD7AA" w14:textId="77777777" w:rsidR="00146CC0" w:rsidRPr="00357143" w:rsidRDefault="00146CC0" w:rsidP="00146CC0">
            <w:pPr>
              <w:pStyle w:val="TAL"/>
              <w:jc w:val="center"/>
              <w:rPr>
                <w:rFonts w:eastAsia="Arial Unicode MS" w:cs="Arial"/>
                <w:szCs w:val="18"/>
                <w:u w:val="single"/>
              </w:rPr>
            </w:pPr>
            <w:r w:rsidRPr="00357143">
              <w:rPr>
                <w:rFonts w:eastAsia="Arial Unicode MS"/>
              </w:rPr>
              <w:t>1</w:t>
            </w:r>
          </w:p>
        </w:tc>
        <w:tc>
          <w:tcPr>
            <w:tcW w:w="864" w:type="dxa"/>
          </w:tcPr>
          <w:p w14:paraId="32916FDA"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Pr>
          <w:p w14:paraId="48362FF6" w14:textId="77777777" w:rsidR="00146CC0" w:rsidRPr="00357143" w:rsidRDefault="00146CC0" w:rsidP="00146CC0">
            <w:pPr>
              <w:pStyle w:val="TAL"/>
              <w:rPr>
                <w:rFonts w:eastAsia="Arial Unicode MS" w:cs="Arial"/>
                <w:szCs w:val="18"/>
              </w:rPr>
            </w:pPr>
            <w:r w:rsidRPr="00357143">
              <w:rPr>
                <w:rFonts w:eastAsia="Arial Unicode MS"/>
              </w:rPr>
              <w:t>This attribute uniquely identifies the event to be collected for statistics for AEs.</w:t>
            </w:r>
          </w:p>
        </w:tc>
      </w:tr>
      <w:tr w:rsidR="00146CC0" w:rsidRPr="00357143" w14:paraId="65E3883A" w14:textId="77777777" w:rsidTr="00146CC0">
        <w:trPr>
          <w:jc w:val="center"/>
        </w:trPr>
        <w:tc>
          <w:tcPr>
            <w:tcW w:w="2160" w:type="dxa"/>
          </w:tcPr>
          <w:p w14:paraId="38E2AEFB"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eventType</w:t>
            </w:r>
            <w:proofErr w:type="spellEnd"/>
          </w:p>
        </w:tc>
        <w:tc>
          <w:tcPr>
            <w:tcW w:w="1077" w:type="dxa"/>
          </w:tcPr>
          <w:p w14:paraId="72CFACA5" w14:textId="77777777" w:rsidR="00146CC0" w:rsidRPr="00357143" w:rsidRDefault="00146CC0" w:rsidP="00146CC0">
            <w:pPr>
              <w:pStyle w:val="TAL"/>
              <w:jc w:val="center"/>
              <w:rPr>
                <w:rFonts w:eastAsia="Arial Unicode MS" w:cs="Arial"/>
                <w:szCs w:val="18"/>
                <w:u w:val="single"/>
              </w:rPr>
            </w:pPr>
            <w:r w:rsidRPr="00357143">
              <w:rPr>
                <w:rFonts w:eastAsia="Arial Unicode MS"/>
              </w:rPr>
              <w:t>1</w:t>
            </w:r>
          </w:p>
        </w:tc>
        <w:tc>
          <w:tcPr>
            <w:tcW w:w="864" w:type="dxa"/>
          </w:tcPr>
          <w:p w14:paraId="585C0B9D"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0FAB224C" w14:textId="77777777" w:rsidR="00146CC0" w:rsidRPr="00357143" w:rsidRDefault="00146CC0" w:rsidP="00146CC0">
            <w:pPr>
              <w:pStyle w:val="TAL"/>
              <w:rPr>
                <w:rFonts w:eastAsia="Arial Unicode MS" w:cs="Arial"/>
                <w:szCs w:val="18"/>
              </w:rPr>
            </w:pPr>
            <w:r w:rsidRPr="00357143">
              <w:rPr>
                <w:rFonts w:eastAsia="Arial Unicode MS"/>
              </w:rPr>
              <w:t>This attribute indicates the type of the event</w:t>
            </w:r>
            <w:ins w:id="15" w:author="Flynn, Bob" w:date="2017-05-09T14:56:00Z">
              <w:r>
                <w:rPr>
                  <w:rFonts w:eastAsia="Arial Unicode MS"/>
                </w:rPr>
                <w:t>:</w:t>
              </w:r>
            </w:ins>
            <w:del w:id="16" w:author="Flynn, Bob" w:date="2017-05-09T14:56:00Z">
              <w:r w:rsidRPr="00357143" w:rsidDel="00146CC0">
                <w:rPr>
                  <w:rFonts w:eastAsia="Arial Unicode MS"/>
                </w:rPr>
                <w:delText>,</w:delText>
              </w:r>
            </w:del>
            <w:r w:rsidRPr="00357143">
              <w:rPr>
                <w:rFonts w:eastAsia="Arial Unicode MS"/>
              </w:rPr>
              <w:t xml:space="preserve"> </w:t>
            </w:r>
            <w:del w:id="17" w:author="Flynn, Bob" w:date="2017-05-09T14:56:00Z">
              <w:r w:rsidRPr="00357143" w:rsidDel="00146CC0">
                <w:rPr>
                  <w:rFonts w:eastAsia="Arial Unicode MS"/>
                </w:rPr>
                <w:delText xml:space="preserve">such as </w:delText>
              </w:r>
            </w:del>
            <w:r w:rsidRPr="00357143">
              <w:rPr>
                <w:rFonts w:eastAsia="Arial Unicode MS"/>
              </w:rPr>
              <w:t>timer based, data operation,</w:t>
            </w:r>
            <w:ins w:id="18" w:author="Flynn, Bob" w:date="2017-05-09T14:56:00Z">
              <w:r>
                <w:rPr>
                  <w:rFonts w:eastAsia="Arial Unicode MS"/>
                </w:rPr>
                <w:t xml:space="preserve"> or</w:t>
              </w:r>
            </w:ins>
            <w:r w:rsidRPr="00357143">
              <w:rPr>
                <w:rFonts w:eastAsia="Arial Unicode MS"/>
              </w:rPr>
              <w:t xml:space="preserve"> storage based</w:t>
            </w:r>
            <w:del w:id="19" w:author="Flynn, Bob" w:date="2017-05-09T14:55:00Z">
              <w:r w:rsidRPr="00357143" w:rsidDel="00146CC0">
                <w:rPr>
                  <w:rFonts w:eastAsia="Arial Unicode MS"/>
                </w:rPr>
                <w:delText>, etc</w:delText>
              </w:r>
            </w:del>
            <w:r w:rsidRPr="00357143">
              <w:rPr>
                <w:rFonts w:eastAsia="Arial Unicode MS"/>
              </w:rPr>
              <w:t xml:space="preserve">. </w:t>
            </w:r>
          </w:p>
        </w:tc>
      </w:tr>
      <w:tr w:rsidR="00146CC0" w:rsidRPr="00357143" w14:paraId="0A324219" w14:textId="77777777" w:rsidTr="00146CC0">
        <w:trPr>
          <w:jc w:val="center"/>
        </w:trPr>
        <w:tc>
          <w:tcPr>
            <w:tcW w:w="2160" w:type="dxa"/>
          </w:tcPr>
          <w:p w14:paraId="0683FA57"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eventStart</w:t>
            </w:r>
            <w:proofErr w:type="spellEnd"/>
          </w:p>
        </w:tc>
        <w:tc>
          <w:tcPr>
            <w:tcW w:w="1077" w:type="dxa"/>
          </w:tcPr>
          <w:p w14:paraId="34E4B047"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407E06A8"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4771FA87" w14:textId="77777777" w:rsidR="00146CC0" w:rsidRPr="00357143" w:rsidRDefault="00146CC0" w:rsidP="00146CC0">
            <w:pPr>
              <w:pStyle w:val="TAL"/>
              <w:rPr>
                <w:rFonts w:eastAsia="Arial Unicode MS" w:cs="Arial"/>
                <w:szCs w:val="18"/>
              </w:rPr>
            </w:pPr>
            <w:r w:rsidRPr="00357143">
              <w:rPr>
                <w:rFonts w:eastAsia="Arial Unicode MS"/>
              </w:rPr>
              <w:t>This attribute indicates the start time of the event.</w:t>
            </w:r>
          </w:p>
        </w:tc>
      </w:tr>
      <w:tr w:rsidR="00146CC0" w:rsidRPr="00357143" w14:paraId="7B0741D2" w14:textId="77777777" w:rsidTr="00146CC0">
        <w:trPr>
          <w:jc w:val="center"/>
        </w:trPr>
        <w:tc>
          <w:tcPr>
            <w:tcW w:w="2160" w:type="dxa"/>
          </w:tcPr>
          <w:p w14:paraId="1150DA26"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eventEnd</w:t>
            </w:r>
            <w:proofErr w:type="spellEnd"/>
          </w:p>
        </w:tc>
        <w:tc>
          <w:tcPr>
            <w:tcW w:w="1077" w:type="dxa"/>
          </w:tcPr>
          <w:p w14:paraId="1FF97F38"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5B4E4CFA"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0E923628" w14:textId="77777777" w:rsidR="00146CC0" w:rsidRPr="00357143" w:rsidRDefault="00146CC0" w:rsidP="00146CC0">
            <w:pPr>
              <w:pStyle w:val="TAL"/>
              <w:rPr>
                <w:rFonts w:eastAsia="Arial Unicode MS" w:cs="Arial"/>
                <w:szCs w:val="18"/>
              </w:rPr>
            </w:pPr>
            <w:r w:rsidRPr="00357143">
              <w:rPr>
                <w:rFonts w:eastAsia="Arial Unicode MS"/>
              </w:rPr>
              <w:t>This attribute indicates the end time of the event</w:t>
            </w:r>
          </w:p>
        </w:tc>
      </w:tr>
      <w:tr w:rsidR="00146CC0" w:rsidRPr="00357143" w14:paraId="13894BF4" w14:textId="77777777" w:rsidTr="00146CC0">
        <w:trPr>
          <w:jc w:val="center"/>
        </w:trPr>
        <w:tc>
          <w:tcPr>
            <w:tcW w:w="2160" w:type="dxa"/>
          </w:tcPr>
          <w:p w14:paraId="2C6D9E6B"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operationType</w:t>
            </w:r>
            <w:proofErr w:type="spellEnd"/>
          </w:p>
        </w:tc>
        <w:tc>
          <w:tcPr>
            <w:tcW w:w="1077" w:type="dxa"/>
          </w:tcPr>
          <w:p w14:paraId="39EBBD8A" w14:textId="77777777" w:rsidR="00146CC0" w:rsidRPr="00357143" w:rsidRDefault="00146CC0" w:rsidP="00146CC0">
            <w:pPr>
              <w:pStyle w:val="TAL"/>
              <w:jc w:val="center"/>
              <w:rPr>
                <w:rFonts w:eastAsia="Arial Unicode MS" w:cs="Arial"/>
                <w:szCs w:val="18"/>
                <w:u w:val="single"/>
              </w:rPr>
            </w:pPr>
            <w:r w:rsidRPr="00357143">
              <w:rPr>
                <w:rFonts w:eastAsia="Arial Unicode MS"/>
              </w:rPr>
              <w:t>0..1 (L)</w:t>
            </w:r>
          </w:p>
        </w:tc>
        <w:tc>
          <w:tcPr>
            <w:tcW w:w="864" w:type="dxa"/>
          </w:tcPr>
          <w:p w14:paraId="0799CDE1"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19ED8AD" w14:textId="77777777" w:rsidR="00146CC0" w:rsidRPr="00357143" w:rsidRDefault="00146CC0" w:rsidP="00146CC0">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146CC0" w:rsidRPr="00357143" w14:paraId="6769A777" w14:textId="77777777" w:rsidTr="00146CC0">
        <w:trPr>
          <w:jc w:val="center"/>
        </w:trPr>
        <w:tc>
          <w:tcPr>
            <w:tcW w:w="2160" w:type="dxa"/>
          </w:tcPr>
          <w:p w14:paraId="52780EAE" w14:textId="77777777" w:rsidR="00146CC0" w:rsidRPr="00357143" w:rsidRDefault="00146CC0" w:rsidP="00146CC0">
            <w:pPr>
              <w:pStyle w:val="TAL"/>
              <w:rPr>
                <w:rFonts w:eastAsia="Arial Unicode MS" w:cs="Arial"/>
                <w:i/>
                <w:szCs w:val="18"/>
                <w:u w:val="single"/>
              </w:rPr>
            </w:pPr>
            <w:proofErr w:type="spellStart"/>
            <w:r w:rsidRPr="00357143">
              <w:rPr>
                <w:rFonts w:eastAsia="Arial Unicode MS"/>
                <w:i/>
              </w:rPr>
              <w:t>dataSize</w:t>
            </w:r>
            <w:proofErr w:type="spellEnd"/>
          </w:p>
        </w:tc>
        <w:tc>
          <w:tcPr>
            <w:tcW w:w="1077" w:type="dxa"/>
          </w:tcPr>
          <w:p w14:paraId="3855E4D4"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70261643"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285A560" w14:textId="430765DA" w:rsidR="00146CC0" w:rsidRPr="00357143" w:rsidRDefault="00146CC0" w:rsidP="00C858F0">
            <w:pPr>
              <w:pStyle w:val="TAL"/>
              <w:rPr>
                <w:rFonts w:eastAsia="Arial Unicode MS" w:cs="Arial"/>
                <w:szCs w:val="18"/>
              </w:rPr>
            </w:pPr>
            <w:r w:rsidRPr="00357143">
              <w:rPr>
                <w:rFonts w:eastAsia="Arial Unicode MS"/>
              </w:rPr>
              <w:t>This attribute defines the data size</w:t>
            </w:r>
            <w:ins w:id="20" w:author="Flynn, Bob" w:date="2017-05-09T14:58:00Z">
              <w:r>
                <w:rPr>
                  <w:rFonts w:eastAsia="Arial Unicode MS"/>
                </w:rPr>
                <w:t xml:space="preserve"> that will trigger a storage based event. </w:t>
              </w:r>
            </w:ins>
            <w:ins w:id="21" w:author="Flynn, Bob" w:date="2017-05-09T15:56:00Z">
              <w:r w:rsidR="007205EF" w:rsidRPr="00940923">
                <w:rPr>
                  <w:rFonts w:eastAsia="Arial Unicode MS" w:cs="Arial"/>
                  <w:szCs w:val="18"/>
                </w:rPr>
                <w:t>For &lt;containers&gt; and &lt;</w:t>
              </w:r>
              <w:proofErr w:type="spellStart"/>
              <w:r w:rsidR="007205EF" w:rsidRPr="00940923">
                <w:rPr>
                  <w:rFonts w:eastAsia="Arial Unicode MS" w:cs="Arial"/>
                  <w:szCs w:val="18"/>
                </w:rPr>
                <w:t>timeSeries</w:t>
              </w:r>
              <w:proofErr w:type="spellEnd"/>
              <w:r w:rsidR="007205EF" w:rsidRPr="00940923">
                <w:rPr>
                  <w:rFonts w:eastAsia="Arial Unicode MS" w:cs="Arial"/>
                  <w:szCs w:val="18"/>
                </w:rPr>
                <w:t xml:space="preserve">&gt;  </w:t>
              </w:r>
              <w:proofErr w:type="spellStart"/>
              <w:r w:rsidR="007205EF" w:rsidRPr="00940923">
                <w:rPr>
                  <w:rFonts w:cs="Arial"/>
                  <w:i/>
                  <w:szCs w:val="18"/>
                </w:rPr>
                <w:t>currentByteSize</w:t>
              </w:r>
              <w:proofErr w:type="spellEnd"/>
              <w:r w:rsidR="007205EF" w:rsidRPr="00940923">
                <w:rPr>
                  <w:rFonts w:cs="Arial"/>
                  <w:szCs w:val="18"/>
                </w:rPr>
                <w:t xml:space="preserve"> is compared.</w:t>
              </w:r>
            </w:ins>
            <w:ins w:id="22" w:author="Flynn, Bob" w:date="2017-05-09T15:57:00Z">
              <w:r w:rsidR="007205EF" w:rsidRPr="00940923">
                <w:rPr>
                  <w:rFonts w:cs="Arial"/>
                  <w:szCs w:val="18"/>
                </w:rPr>
                <w:t xml:space="preserve"> </w:t>
              </w:r>
            </w:ins>
            <w:ins w:id="23" w:author="Flynn, Bob" w:date="2017-05-09T15:56:00Z">
              <w:r w:rsidR="007205EF" w:rsidRPr="00940923">
                <w:rPr>
                  <w:rFonts w:eastAsia="Arial Unicode MS" w:cs="Arial"/>
                  <w:szCs w:val="18"/>
                </w:rPr>
                <w:t>For &lt;</w:t>
              </w:r>
              <w:proofErr w:type="spellStart"/>
              <w:r w:rsidR="007205EF" w:rsidRPr="00940923">
                <w:rPr>
                  <w:rFonts w:eastAsia="Arial Unicode MS" w:cs="Arial"/>
                  <w:szCs w:val="18"/>
                </w:rPr>
                <w:t>contentInstance</w:t>
              </w:r>
              <w:proofErr w:type="spellEnd"/>
              <w:r w:rsidR="007205EF" w:rsidRPr="00940923">
                <w:rPr>
                  <w:rFonts w:eastAsia="Arial Unicode MS" w:cs="Arial"/>
                  <w:szCs w:val="18"/>
                </w:rPr>
                <w:t>&gt;, &lt;</w:t>
              </w:r>
              <w:proofErr w:type="spellStart"/>
              <w:r w:rsidR="007205EF" w:rsidRPr="00940923">
                <w:rPr>
                  <w:rFonts w:eastAsia="Arial Unicode MS" w:cs="Arial"/>
                  <w:szCs w:val="18"/>
                </w:rPr>
                <w:t>flexContainers</w:t>
              </w:r>
              <w:proofErr w:type="spellEnd"/>
              <w:r w:rsidR="007205EF" w:rsidRPr="00940923">
                <w:rPr>
                  <w:rFonts w:eastAsia="Arial Unicode MS" w:cs="Arial"/>
                  <w:szCs w:val="18"/>
                </w:rPr>
                <w:t>&gt;, &lt;</w:t>
              </w:r>
              <w:proofErr w:type="spellStart"/>
              <w:r w:rsidR="007205EF" w:rsidRPr="00940923">
                <w:rPr>
                  <w:rFonts w:eastAsia="Arial Unicode MS" w:cs="Arial"/>
                  <w:szCs w:val="18"/>
                </w:rPr>
                <w:t>timeSeriesInstance</w:t>
              </w:r>
              <w:proofErr w:type="spellEnd"/>
              <w:r w:rsidR="007205EF" w:rsidRPr="00940923">
                <w:rPr>
                  <w:rFonts w:eastAsia="Arial Unicode MS" w:cs="Arial"/>
                  <w:szCs w:val="18"/>
                </w:rPr>
                <w:t xml:space="preserve">&gt; </w:t>
              </w:r>
              <w:proofErr w:type="spellStart"/>
              <w:r w:rsidR="007205EF" w:rsidRPr="00940923">
                <w:rPr>
                  <w:rFonts w:cs="Arial"/>
                  <w:i/>
                  <w:szCs w:val="18"/>
                </w:rPr>
                <w:t>contentSize</w:t>
              </w:r>
              <w:proofErr w:type="spellEnd"/>
              <w:r w:rsidR="007205EF" w:rsidRPr="00940923">
                <w:rPr>
                  <w:rFonts w:cs="Arial"/>
                  <w:szCs w:val="18"/>
                </w:rPr>
                <w:t xml:space="preserve"> is </w:t>
              </w:r>
              <w:proofErr w:type="spellStart"/>
              <w:r w:rsidR="007205EF" w:rsidRPr="00940923">
                <w:rPr>
                  <w:rFonts w:cs="Arial"/>
                  <w:szCs w:val="18"/>
                </w:rPr>
                <w:t>compared.</w:t>
              </w:r>
            </w:ins>
            <w:del w:id="24" w:author="Flynn, Bob" w:date="2017-05-09T14:58:00Z">
              <w:r w:rsidRPr="00357143" w:rsidDel="00146CC0">
                <w:rPr>
                  <w:rFonts w:eastAsia="Arial Unicode MS"/>
                </w:rPr>
                <w:delText xml:space="preserve"> if </w:delText>
              </w:r>
            </w:del>
            <w:ins w:id="25" w:author="Flynn, Bob [2]" w:date="2017-05-23T20:14:00Z">
              <w:r w:rsidR="00C858F0">
                <w:rPr>
                  <w:rFonts w:eastAsia="Arial Unicode MS"/>
                </w:rPr>
                <w:t>An</w:t>
              </w:r>
            </w:ins>
            <w:proofErr w:type="spellEnd"/>
            <w:del w:id="26" w:author="Flynn, Bob [2]" w:date="2017-05-23T20:14:00Z">
              <w:r w:rsidRPr="00357143" w:rsidDel="00C858F0">
                <w:rPr>
                  <w:rFonts w:eastAsia="Arial Unicode MS"/>
                </w:rPr>
                <w:delText>an</w:delText>
              </w:r>
            </w:del>
            <w:r w:rsidRPr="00357143">
              <w:rPr>
                <w:rFonts w:eastAsia="Arial Unicode MS"/>
              </w:rPr>
              <w:t xml:space="preserve"> event is triggered when the </w:t>
            </w:r>
            <w:del w:id="27" w:author="Flynn, Bob [2]" w:date="2017-05-23T20:15:00Z">
              <w:r w:rsidRPr="00357143" w:rsidDel="00C858F0">
                <w:rPr>
                  <w:rFonts w:eastAsia="Arial Unicode MS"/>
                </w:rPr>
                <w:delText xml:space="preserve">stored </w:delText>
              </w:r>
            </w:del>
            <w:ins w:id="28" w:author="Flynn, Bob [2]" w:date="2017-05-23T20:15:00Z">
              <w:r w:rsidR="00C858F0">
                <w:rPr>
                  <w:rFonts w:eastAsia="Arial Unicode MS"/>
                </w:rPr>
                <w:t>compared</w:t>
              </w:r>
              <w:r w:rsidR="00C858F0" w:rsidRPr="00357143">
                <w:rPr>
                  <w:rFonts w:eastAsia="Arial Unicode MS"/>
                </w:rPr>
                <w:t xml:space="preserve"> </w:t>
              </w:r>
            </w:ins>
            <w:r w:rsidRPr="00357143">
              <w:rPr>
                <w:rFonts w:eastAsia="Arial Unicode MS"/>
              </w:rPr>
              <w:t xml:space="preserve">data </w:t>
            </w:r>
            <w:ins w:id="29" w:author="Flynn, Bob [2]" w:date="2017-05-23T20:15:00Z">
              <w:r w:rsidR="00C858F0">
                <w:rPr>
                  <w:rFonts w:eastAsia="Arial Unicode MS"/>
                </w:rPr>
                <w:t xml:space="preserve">size </w:t>
              </w:r>
            </w:ins>
            <w:r w:rsidRPr="00357143">
              <w:rPr>
                <w:rFonts w:eastAsia="Arial Unicode MS"/>
              </w:rPr>
              <w:t xml:space="preserve">exceeds </w:t>
            </w:r>
            <w:del w:id="30" w:author="Flynn, Bob [2]" w:date="2017-05-23T20:14:00Z">
              <w:r w:rsidRPr="00C858F0" w:rsidDel="00C858F0">
                <w:rPr>
                  <w:rFonts w:eastAsia="Arial Unicode MS"/>
                  <w:i/>
                  <w:rPrChange w:id="31" w:author="Flynn, Bob [2]" w:date="2017-05-23T20:14:00Z">
                    <w:rPr>
                      <w:rFonts w:eastAsia="Arial Unicode MS"/>
                    </w:rPr>
                  </w:rPrChange>
                </w:rPr>
                <w:delText>a certain</w:delText>
              </w:r>
            </w:del>
            <w:proofErr w:type="spellStart"/>
            <w:ins w:id="32" w:author="Flynn, Bob [2]" w:date="2017-05-23T20:14:00Z">
              <w:r w:rsidR="00C858F0">
                <w:rPr>
                  <w:rFonts w:eastAsia="Arial Unicode MS"/>
                  <w:i/>
                </w:rPr>
                <w:t>dataSize</w:t>
              </w:r>
            </w:ins>
            <w:proofErr w:type="spellEnd"/>
            <w:r w:rsidRPr="00357143">
              <w:rPr>
                <w:rFonts w:eastAsia="Arial Unicode MS"/>
              </w:rPr>
              <w:t xml:space="preserve"> size. </w:t>
            </w:r>
          </w:p>
        </w:tc>
      </w:tr>
      <w:tr w:rsidR="00146CC0" w:rsidRPr="00357143" w14:paraId="37BF6D74" w14:textId="77777777" w:rsidTr="00146CC0">
        <w:trPr>
          <w:jc w:val="center"/>
        </w:trPr>
        <w:tc>
          <w:tcPr>
            <w:tcW w:w="2160" w:type="dxa"/>
          </w:tcPr>
          <w:p w14:paraId="222D7D64" w14:textId="77777777" w:rsidR="00146CC0" w:rsidRPr="00357143" w:rsidRDefault="00146CC0" w:rsidP="00146CC0">
            <w:pPr>
              <w:pStyle w:val="TAL"/>
              <w:rPr>
                <w:rFonts w:eastAsia="Arial Unicode MS"/>
                <w:i/>
              </w:rPr>
            </w:pPr>
            <w:proofErr w:type="spellStart"/>
            <w:r>
              <w:rPr>
                <w:rFonts w:eastAsia="Arial Unicode MS"/>
                <w:i/>
              </w:rPr>
              <w:t>eventResourceTypes</w:t>
            </w:r>
            <w:proofErr w:type="spellEnd"/>
          </w:p>
        </w:tc>
        <w:tc>
          <w:tcPr>
            <w:tcW w:w="1077" w:type="dxa"/>
          </w:tcPr>
          <w:p w14:paraId="30B75DDE" w14:textId="77777777" w:rsidR="00146CC0" w:rsidRPr="00357143" w:rsidRDefault="00146CC0" w:rsidP="00146CC0">
            <w:pPr>
              <w:pStyle w:val="TAL"/>
              <w:jc w:val="center"/>
              <w:rPr>
                <w:rFonts w:eastAsia="Arial Unicode MS"/>
              </w:rPr>
            </w:pPr>
            <w:r>
              <w:rPr>
                <w:rFonts w:eastAsia="Arial Unicode MS"/>
              </w:rPr>
              <w:t>0..1 (L)</w:t>
            </w:r>
          </w:p>
        </w:tc>
        <w:tc>
          <w:tcPr>
            <w:tcW w:w="864" w:type="dxa"/>
          </w:tcPr>
          <w:p w14:paraId="2E35F571" w14:textId="77777777" w:rsidR="00146CC0" w:rsidRPr="00357143" w:rsidRDefault="00146CC0" w:rsidP="00146CC0">
            <w:pPr>
              <w:pStyle w:val="TAL"/>
              <w:jc w:val="center"/>
              <w:rPr>
                <w:rFonts w:eastAsia="Arial Unicode MS"/>
              </w:rPr>
            </w:pPr>
            <w:r>
              <w:rPr>
                <w:rFonts w:eastAsia="Arial Unicode MS"/>
              </w:rPr>
              <w:t>RW</w:t>
            </w:r>
          </w:p>
        </w:tc>
        <w:tc>
          <w:tcPr>
            <w:tcW w:w="5184" w:type="dxa"/>
          </w:tcPr>
          <w:p w14:paraId="4E4BCF7E" w14:textId="17CBAB6E" w:rsidR="00146CC0" w:rsidRPr="00357143" w:rsidRDefault="00146CC0" w:rsidP="00023E0D">
            <w:pPr>
              <w:pStyle w:val="TAL"/>
              <w:rPr>
                <w:rFonts w:eastAsia="Arial Unicode MS"/>
              </w:rPr>
            </w:pPr>
            <w:r w:rsidRPr="009D4B21">
              <w:rPr>
                <w:rFonts w:eastAsia="Arial Unicode MS"/>
              </w:rPr>
              <w:t xml:space="preserve">This attribute indicates the list of </w:t>
            </w:r>
            <w:del w:id="33" w:author="Flynn, Bob" w:date="2017-05-09T14:59:00Z">
              <w:r w:rsidRPr="009D4B21" w:rsidDel="00146CC0">
                <w:rPr>
                  <w:rFonts w:eastAsia="Arial Unicode MS"/>
                </w:rPr>
                <w:delText xml:space="preserve">types of </w:delText>
              </w:r>
            </w:del>
            <w:r w:rsidRPr="009D4B21">
              <w:rPr>
                <w:rFonts w:eastAsia="Arial Unicode MS"/>
              </w:rPr>
              <w:t>resource</w:t>
            </w:r>
            <w:ins w:id="34" w:author="Flynn, Bob" w:date="2017-05-09T14:59:00Z">
              <w:r>
                <w:rPr>
                  <w:rFonts w:eastAsia="Arial Unicode MS"/>
                </w:rPr>
                <w:t xml:space="preserve"> types</w:t>
              </w:r>
            </w:ins>
            <w:r w:rsidRPr="009D4B21">
              <w:rPr>
                <w:rFonts w:eastAsia="Arial Unicode MS"/>
              </w:rPr>
              <w:t xml:space="preserve"> 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023E0D">
              <w:rPr>
                <w:rFonts w:eastAsia="Arial Unicode MS"/>
              </w:rPr>
              <w:t xml:space="preserve"> </w:t>
            </w:r>
            <w:ins w:id="35" w:author="Flynn, Bob" w:date="2017-05-10T09:49:00Z">
              <w:r w:rsidR="00023E0D">
                <w:rPr>
                  <w:rFonts w:eastAsia="Arial Unicode MS"/>
                </w:rPr>
                <w:t xml:space="preserve">If this attribute is specified then </w:t>
              </w:r>
              <w:proofErr w:type="spellStart"/>
              <w:r w:rsidR="00023E0D">
                <w:rPr>
                  <w:rFonts w:eastAsia="Arial Unicode MS"/>
                  <w:i/>
                </w:rPr>
                <w:t>eventResourceIDs</w:t>
              </w:r>
              <w:proofErr w:type="spellEnd"/>
              <w:r w:rsidR="00023E0D">
                <w:rPr>
                  <w:rFonts w:eastAsia="Arial Unicode MS"/>
                </w:rPr>
                <w:t xml:space="preserve"> is not allowed to be specified.</w:t>
              </w:r>
            </w:ins>
          </w:p>
        </w:tc>
      </w:tr>
      <w:tr w:rsidR="00146CC0" w:rsidRPr="00357143" w14:paraId="6823C0F5" w14:textId="77777777" w:rsidTr="00146CC0">
        <w:trPr>
          <w:jc w:val="center"/>
        </w:trPr>
        <w:tc>
          <w:tcPr>
            <w:tcW w:w="2160" w:type="dxa"/>
          </w:tcPr>
          <w:p w14:paraId="7F365C52" w14:textId="77777777" w:rsidR="00146CC0" w:rsidRPr="00357143" w:rsidRDefault="00146CC0" w:rsidP="00146CC0">
            <w:pPr>
              <w:pStyle w:val="TAL"/>
              <w:rPr>
                <w:rFonts w:eastAsia="Arial Unicode MS"/>
                <w:i/>
              </w:rPr>
            </w:pPr>
            <w:proofErr w:type="spellStart"/>
            <w:r>
              <w:rPr>
                <w:rFonts w:eastAsia="Arial Unicode MS"/>
                <w:i/>
              </w:rPr>
              <w:t>eventResourceIDs</w:t>
            </w:r>
            <w:proofErr w:type="spellEnd"/>
          </w:p>
        </w:tc>
        <w:tc>
          <w:tcPr>
            <w:tcW w:w="1077" w:type="dxa"/>
          </w:tcPr>
          <w:p w14:paraId="6B87628B" w14:textId="77777777" w:rsidR="00146CC0" w:rsidRPr="00357143" w:rsidRDefault="00146CC0" w:rsidP="00146CC0">
            <w:pPr>
              <w:pStyle w:val="TAL"/>
              <w:jc w:val="center"/>
              <w:rPr>
                <w:rFonts w:eastAsia="Arial Unicode MS"/>
              </w:rPr>
            </w:pPr>
            <w:r>
              <w:rPr>
                <w:rFonts w:eastAsia="Arial Unicode MS"/>
              </w:rPr>
              <w:t>0..1 (L)</w:t>
            </w:r>
          </w:p>
        </w:tc>
        <w:tc>
          <w:tcPr>
            <w:tcW w:w="864" w:type="dxa"/>
          </w:tcPr>
          <w:p w14:paraId="24ADB3A1" w14:textId="77777777" w:rsidR="00146CC0" w:rsidRPr="00357143" w:rsidRDefault="00146CC0" w:rsidP="00146CC0">
            <w:pPr>
              <w:pStyle w:val="TAL"/>
              <w:jc w:val="center"/>
              <w:rPr>
                <w:rFonts w:eastAsia="Arial Unicode MS"/>
              </w:rPr>
            </w:pPr>
            <w:r>
              <w:rPr>
                <w:rFonts w:eastAsia="Arial Unicode MS"/>
              </w:rPr>
              <w:t>RW</w:t>
            </w:r>
          </w:p>
        </w:tc>
        <w:tc>
          <w:tcPr>
            <w:tcW w:w="5184" w:type="dxa"/>
          </w:tcPr>
          <w:p w14:paraId="7CC86470" w14:textId="75245D38" w:rsidR="00146CC0" w:rsidRPr="00357143" w:rsidRDefault="00146CC0" w:rsidP="00146CC0">
            <w:pPr>
              <w:pStyle w:val="TAL"/>
              <w:rPr>
                <w:rFonts w:eastAsia="Arial Unicode MS"/>
              </w:rPr>
            </w:pPr>
            <w:r>
              <w:rPr>
                <w:rFonts w:eastAsia="Arial Unicode MS"/>
              </w:rPr>
              <w:t xml:space="preserve">This attribute indicates the list of </w:t>
            </w:r>
            <w:proofErr w:type="spellStart"/>
            <w:r>
              <w:rPr>
                <w:rFonts w:eastAsia="Arial Unicode MS"/>
              </w:rPr>
              <w:t>resourceIDs</w:t>
            </w:r>
            <w:proofErr w:type="spellEnd"/>
            <w:r>
              <w:rPr>
                <w:rFonts w:eastAsia="Arial Unicode MS"/>
              </w:rPr>
              <w:t xml:space="preserve"> for which the event is to be </w:t>
            </w:r>
            <w:del w:id="36" w:author="Flynn, Bob" w:date="2017-05-09T14:59:00Z">
              <w:r w:rsidDel="00146CC0">
                <w:rPr>
                  <w:rFonts w:eastAsia="Arial Unicode MS"/>
                </w:rPr>
                <w:delText xml:space="preserve">captures </w:delText>
              </w:r>
            </w:del>
            <w:ins w:id="37" w:author="Flynn, Bob" w:date="2017-05-09T14:59:00Z">
              <w:r>
                <w:rPr>
                  <w:rFonts w:eastAsia="Arial Unicode MS"/>
                </w:rPr>
                <w:t xml:space="preserve">captured </w:t>
              </w:r>
            </w:ins>
            <w:r>
              <w:rPr>
                <w:rFonts w:eastAsia="Arial Unicode MS"/>
              </w:rPr>
              <w:t xml:space="preserve">and reported. Whenever an operation is performed on the </w:t>
            </w:r>
            <w:proofErr w:type="spellStart"/>
            <w:r>
              <w:rPr>
                <w:rFonts w:eastAsia="Arial Unicode MS"/>
              </w:rPr>
              <w:t>resourceIDs</w:t>
            </w:r>
            <w:proofErr w:type="spellEnd"/>
            <w:r>
              <w:rPr>
                <w:rFonts w:eastAsia="Arial Unicode MS"/>
              </w:rPr>
              <w:t xml:space="preserve"> in this list, </w:t>
            </w:r>
            <w:ins w:id="38" w:author="Flynn, Bob" w:date="2017-05-09T15:00:00Z">
              <w:r w:rsidR="003021CF">
                <w:rPr>
                  <w:rFonts w:eastAsia="Arial Unicode MS"/>
                </w:rPr>
                <w:t xml:space="preserve">an </w:t>
              </w:r>
            </w:ins>
            <w:r>
              <w:rPr>
                <w:rFonts w:eastAsia="Arial Unicode MS"/>
              </w:rPr>
              <w:t xml:space="preserve">event will be recorded provided other event </w:t>
            </w:r>
            <w:proofErr w:type="spellStart"/>
            <w:r>
              <w:rPr>
                <w:rFonts w:eastAsia="Arial Unicode MS"/>
              </w:rPr>
              <w:t>criterias</w:t>
            </w:r>
            <w:proofErr w:type="spellEnd"/>
            <w:r>
              <w:rPr>
                <w:rFonts w:eastAsia="Arial Unicode MS"/>
              </w:rPr>
              <w:t xml:space="preserve"> are met such as </w:t>
            </w:r>
            <w:proofErr w:type="spellStart"/>
            <w:r>
              <w:rPr>
                <w:rFonts w:eastAsia="Arial Unicode MS"/>
              </w:rPr>
              <w:t>eventResourceType</w:t>
            </w:r>
            <w:proofErr w:type="spellEnd"/>
            <w:r>
              <w:rPr>
                <w:rFonts w:eastAsia="Arial Unicode MS"/>
              </w:rPr>
              <w:t xml:space="preserve">, </w:t>
            </w:r>
            <w:proofErr w:type="spellStart"/>
            <w:r>
              <w:rPr>
                <w:rFonts w:eastAsia="Arial Unicode MS"/>
              </w:rPr>
              <w:t>locationRestriction</w:t>
            </w:r>
            <w:proofErr w:type="spellEnd"/>
            <w:r>
              <w:rPr>
                <w:rFonts w:eastAsia="Arial Unicode MS"/>
              </w:rPr>
              <w:t xml:space="preserve"> and the event information based on the type of event.</w:t>
            </w:r>
            <w:ins w:id="39" w:author="Flynn, Bob" w:date="2017-05-10T09:49:00Z">
              <w:r w:rsidR="00023E0D">
                <w:rPr>
                  <w:rFonts w:eastAsia="Arial Unicode MS"/>
                </w:rPr>
                <w:t xml:space="preserve"> If this attribute is specified then </w:t>
              </w:r>
              <w:proofErr w:type="spellStart"/>
              <w:r w:rsidR="00023E0D">
                <w:rPr>
                  <w:rFonts w:eastAsia="Arial Unicode MS"/>
                  <w:i/>
                </w:rPr>
                <w:t>eventResourceTypes</w:t>
              </w:r>
              <w:proofErr w:type="spellEnd"/>
              <w:r w:rsidR="00023E0D">
                <w:rPr>
                  <w:rFonts w:eastAsia="Arial Unicode MS"/>
                </w:rPr>
                <w:t xml:space="preserve"> is not allowed to be specified.</w:t>
              </w:r>
            </w:ins>
          </w:p>
        </w:tc>
      </w:tr>
    </w:tbl>
    <w:p w14:paraId="3FD854F9" w14:textId="77777777" w:rsidR="00146CC0" w:rsidRPr="00357143" w:rsidRDefault="00146CC0" w:rsidP="00146CC0"/>
    <w:p w14:paraId="46F90731" w14:textId="77777777" w:rsidR="00146CC0" w:rsidRDefault="00146CC0" w:rsidP="00146CC0">
      <w:pPr>
        <w:rPr>
          <w:lang w:val="x-none"/>
        </w:rPr>
      </w:pPr>
    </w:p>
    <w:p w14:paraId="5C8B2190" w14:textId="77777777" w:rsidR="00146CC0" w:rsidRPr="00146CC0" w:rsidRDefault="00146CC0" w:rsidP="00146CC0">
      <w:pPr>
        <w:rPr>
          <w:lang w:val="x-none"/>
        </w:rPr>
      </w:pPr>
    </w:p>
    <w:p w14:paraId="376E9C6D" w14:textId="77777777" w:rsidR="004A06B2" w:rsidRDefault="004A06B2" w:rsidP="004A06B2">
      <w:pPr>
        <w:pStyle w:val="Heading2"/>
        <w:jc w:val="center"/>
        <w:rPr>
          <w:sz w:val="28"/>
          <w:lang w:eastAsia="ko-KR"/>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40" w:name="_Toc390760821"/>
      <w:bookmarkStart w:id="41" w:name="_Toc391027021"/>
      <w:bookmarkStart w:id="42" w:name="_Toc391027368"/>
      <w:bookmarkStart w:id="43" w:name="_Ref403140154"/>
      <w:bookmarkStart w:id="44" w:name="_Toc403636572"/>
      <w:bookmarkStart w:id="45"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40"/>
    <w:bookmarkEnd w:id="41"/>
    <w:bookmarkEnd w:id="42"/>
    <w:bookmarkEnd w:id="43"/>
    <w:bookmarkEnd w:id="44"/>
    <w:bookmarkEnd w:id="45"/>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proofErr w:type="spellStart"/>
      <w:r w:rsidRPr="00357143">
        <w:rPr>
          <w:rFonts w:hint="eastAsia"/>
          <w:i/>
        </w:rPr>
        <w:t>flexContainer</w:t>
      </w:r>
      <w:proofErr w:type="spellEnd"/>
    </w:p>
    <w:p w14:paraId="07496D8A" w14:textId="77777777" w:rsidR="003E2550" w:rsidRPr="00357143" w:rsidRDefault="003E2550" w:rsidP="003E2550">
      <w:pPr>
        <w:keepNext/>
        <w:keepLines/>
      </w:pPr>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w:t>
      </w:r>
      <w:proofErr w:type="spellStart"/>
      <w:r w:rsidRPr="00357143">
        <w:rPr>
          <w:i/>
        </w:rPr>
        <w:t>flexContainer</w:t>
      </w:r>
      <w:proofErr w:type="spellEnd"/>
      <w:r w:rsidRPr="00357143">
        <w:rPr>
          <w:i/>
        </w:rPr>
        <w:t>&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proofErr w:type="spellStart"/>
      <w:r w:rsidRPr="00357143">
        <w:rPr>
          <w:i/>
        </w:rPr>
        <w:t>contentInstance</w:t>
      </w:r>
      <w:proofErr w:type="spellEnd"/>
      <w:r w:rsidRPr="00357143">
        <w:t xml:space="preserve">&gt; children, a specialization of the </w:t>
      </w:r>
      <w:r w:rsidRPr="00357143">
        <w:rPr>
          <w:i/>
        </w:rPr>
        <w:t>&lt;</w:t>
      </w:r>
      <w:proofErr w:type="spellStart"/>
      <w:r w:rsidRPr="00357143">
        <w:rPr>
          <w:i/>
        </w:rPr>
        <w:t>flexContainer</w:t>
      </w:r>
      <w:proofErr w:type="spellEnd"/>
      <w:r w:rsidRPr="00357143">
        <w:rPr>
          <w:i/>
        </w:rPr>
        <w:t>&gt;</w:t>
      </w:r>
      <w:r w:rsidRPr="00357143">
        <w:t xml:space="preserve"> resource includes associated content directly inside the &lt;</w:t>
      </w:r>
      <w:proofErr w:type="spellStart"/>
      <w:r w:rsidRPr="00357143">
        <w:rPr>
          <w:i/>
        </w:rPr>
        <w:t>flexContainer</w:t>
      </w:r>
      <w:proofErr w:type="spellEnd"/>
      <w:r w:rsidRPr="00357143">
        <w:t>&gt; by means of one or more [</w:t>
      </w:r>
      <w:proofErr w:type="spellStart"/>
      <w:r w:rsidRPr="00357143">
        <w:rPr>
          <w:i/>
        </w:rPr>
        <w:t>customAttribute</w:t>
      </w:r>
      <w:proofErr w:type="spellEnd"/>
      <w:r w:rsidRPr="00357143">
        <w:t>] attribute(s). The attribute name and attribute data type of [</w:t>
      </w:r>
      <w:proofErr w:type="spellStart"/>
      <w:r w:rsidRPr="00357143">
        <w:rPr>
          <w:i/>
        </w:rPr>
        <w:t>customAttribute</w:t>
      </w:r>
      <w:proofErr w:type="spellEnd"/>
      <w:r w:rsidRPr="00357143">
        <w:t>] attributes are defined explicitly for each specialization of &lt;</w:t>
      </w:r>
      <w:proofErr w:type="spellStart"/>
      <w:r w:rsidRPr="00357143">
        <w:rPr>
          <w:i/>
        </w:rPr>
        <w:t>flexContainer</w:t>
      </w:r>
      <w:proofErr w:type="spellEnd"/>
      <w:r w:rsidRPr="00357143">
        <w:rPr>
          <w:i/>
        </w:rPr>
        <w:t>&gt;</w:t>
      </w:r>
      <w:r w:rsidRPr="00357143">
        <w:t>, i.e. the specific set of attribute name and type are defined in a corresponding XSD-file.</w:t>
      </w:r>
    </w:p>
    <w:p w14:paraId="04A609C9" w14:textId="77777777" w:rsidR="003E2550" w:rsidRPr="00357143" w:rsidRDefault="003E2550" w:rsidP="003E2550">
      <w:pPr>
        <w:keepNext/>
        <w:keepLines/>
      </w:pPr>
      <w:r w:rsidRPr="00357143">
        <w:t xml:space="preserve">Example usage of </w:t>
      </w:r>
      <w:r w:rsidRPr="00357143">
        <w:rPr>
          <w:i/>
        </w:rPr>
        <w:t>&lt;</w:t>
      </w:r>
      <w:proofErr w:type="spellStart"/>
      <w:r w:rsidRPr="00357143">
        <w:rPr>
          <w:i/>
        </w:rPr>
        <w:t>flexContainer</w:t>
      </w:r>
      <w:proofErr w:type="spellEnd"/>
      <w:r w:rsidRPr="00357143">
        <w:rPr>
          <w:i/>
        </w:rPr>
        <w:t>&gt;</w:t>
      </w:r>
      <w:r w:rsidRPr="00357143">
        <w:t>: As a specialization of &lt;</w:t>
      </w:r>
      <w:proofErr w:type="spellStart"/>
      <w:r w:rsidRPr="00357143">
        <w:rPr>
          <w:i/>
        </w:rPr>
        <w:t>flexContainer</w:t>
      </w:r>
      <w:proofErr w:type="spellEnd"/>
      <w:r w:rsidRPr="00357143">
        <w:t>&gt; that includes two [</w:t>
      </w:r>
      <w:proofErr w:type="spellStart"/>
      <w:r w:rsidRPr="00357143">
        <w:t>customAttribute</w:t>
      </w:r>
      <w:proofErr w:type="spellEnd"/>
      <w:r w:rsidRPr="00357143">
        <w:t>] attributes, named "temperature"(</w:t>
      </w:r>
      <w:proofErr w:type="spellStart"/>
      <w:r w:rsidRPr="00357143">
        <w:t>xs:float</w:t>
      </w:r>
      <w:proofErr w:type="spellEnd"/>
      <w:r w:rsidRPr="00357143">
        <w:t xml:space="preserve"> type) and "humidity"(</w:t>
      </w:r>
      <w:proofErr w:type="spellStart"/>
      <w:r w:rsidRPr="00357143">
        <w:t>xs:positiveInteger</w:t>
      </w:r>
      <w:proofErr w:type="spellEnd"/>
      <w:r w:rsidRPr="00357143">
        <w:t xml:space="preserve"> type) can be specified in some TS. The actual data types of [</w:t>
      </w:r>
      <w:proofErr w:type="spellStart"/>
      <w:r w:rsidRPr="00357143">
        <w:t>customAttribute</w:t>
      </w:r>
      <w:proofErr w:type="spellEnd"/>
      <w:r w:rsidRPr="00357143">
        <w:t xml:space="preserve">] will be described both in the specification document or XSD file which are referred by the value of </w:t>
      </w:r>
      <w:proofErr w:type="spellStart"/>
      <w:r w:rsidRPr="00357143">
        <w:rPr>
          <w:i/>
        </w:rPr>
        <w:t>containerDefinition</w:t>
      </w:r>
      <w:proofErr w:type="spellEnd"/>
      <w:r w:rsidRPr="00357143">
        <w:t xml:space="preserve"> attribute.</w:t>
      </w:r>
    </w:p>
    <w:p w14:paraId="00F2972D" w14:textId="77777777" w:rsidR="005C4954" w:rsidRPr="00357143" w:rsidRDefault="003E2550" w:rsidP="005C4954">
      <w:pPr>
        <w:pStyle w:val="FL"/>
      </w:pPr>
      <w:ins w:id="46" w:author="Bhargavi Nagaraj Rao Chanakesapura" w:date="2017-03-21T17:44:00Z">
        <w:r w:rsidRPr="00357143">
          <w:object w:dxaOrig="5175" w:dyaOrig="4890" w14:anchorId="60CC8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pt;height:244.5pt" o:ole="">
              <v:imagedata r:id="rId15" o:title=""/>
            </v:shape>
            <o:OLEObject Type="Embed" ProgID="Visio.Drawing.11" ShapeID="_x0000_i1025" DrawAspect="Content" ObjectID="_1557159576" r:id="rId16"/>
          </w:object>
        </w:r>
      </w:ins>
      <w:del w:id="47" w:author="Bhargavi Nagaraj Rao Chanakesapura" w:date="2017-03-21T17:44:00Z">
        <w:r w:rsidR="005C4954" w:rsidRPr="00357143" w:rsidDel="005C4954">
          <w:object w:dxaOrig="5204" w:dyaOrig="4907" w14:anchorId="136B798C">
            <v:shape id="_x0000_i1026" type="#_x0000_t75" style="width:260.5pt;height:245.5pt" o:ole="">
              <v:imagedata r:id="rId17" o:title=""/>
            </v:shape>
            <o:OLEObject Type="Embed" ProgID="Visio.Drawing.11" ShapeID="_x0000_i1026" DrawAspect="Content" ObjectID="_1557159577" r:id="rId18"/>
          </w:object>
        </w:r>
      </w:del>
    </w:p>
    <w:p w14:paraId="008CCA27" w14:textId="77777777" w:rsidR="005C4954" w:rsidRPr="00357143" w:rsidRDefault="005C4954" w:rsidP="005C4954">
      <w:pPr>
        <w:pStyle w:val="TF"/>
      </w:pPr>
      <w:r w:rsidRPr="00357143">
        <w:t>Figure 9.6.</w:t>
      </w:r>
      <w:r w:rsidRPr="00357143">
        <w:rPr>
          <w:rFonts w:hint="eastAsia"/>
        </w:rPr>
        <w:t>35</w:t>
      </w:r>
      <w:r w:rsidRPr="00357143">
        <w:t>-1: Structure of &lt;</w:t>
      </w:r>
      <w:proofErr w:type="spellStart"/>
      <w:r w:rsidRPr="00357143">
        <w:rPr>
          <w:i/>
        </w:rPr>
        <w:t>flexContainer</w:t>
      </w:r>
      <w:proofErr w:type="spellEnd"/>
      <w:r w:rsidRPr="00357143">
        <w:t>&gt; resource</w:t>
      </w:r>
    </w:p>
    <w:p w14:paraId="02A99662" w14:textId="77777777" w:rsidR="00515E28" w:rsidRPr="00357143" w:rsidRDefault="00515E28" w:rsidP="00515E28">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child resource specified in table 9.6.</w:t>
      </w:r>
      <w:r w:rsidRPr="00357143">
        <w:rPr>
          <w:rFonts w:eastAsia="SimSun" w:hint="eastAsia"/>
          <w:lang w:eastAsia="zh-CN"/>
        </w:rPr>
        <w:t>35</w:t>
      </w:r>
      <w:r w:rsidRPr="00357143">
        <w:t>-1.</w:t>
      </w:r>
    </w:p>
    <w:p w14:paraId="25D6663D" w14:textId="77777777" w:rsidR="003E2550" w:rsidRPr="00357143" w:rsidRDefault="003E2550" w:rsidP="003E2550">
      <w:pPr>
        <w:pStyle w:val="TH"/>
      </w:pPr>
      <w:r w:rsidRPr="00357143">
        <w:lastRenderedPageBreak/>
        <w:t>Table 9.6.</w:t>
      </w:r>
      <w:r w:rsidRPr="00357143">
        <w:rPr>
          <w:rFonts w:hint="eastAsia"/>
        </w:rPr>
        <w:t>35</w:t>
      </w:r>
      <w:r w:rsidRPr="00357143">
        <w:t>-1: Child resources of &lt;</w:t>
      </w:r>
      <w:proofErr w:type="spellStart"/>
      <w:r w:rsidRPr="00357143">
        <w:rPr>
          <w:i/>
        </w:rPr>
        <w:t>flexContainer</w:t>
      </w:r>
      <w:proofErr w:type="spellEnd"/>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3E2550" w:rsidRPr="00357143" w14:paraId="57EBB4D7" w14:textId="77777777" w:rsidTr="00146CC0">
        <w:trPr>
          <w:tblHeader/>
          <w:jc w:val="center"/>
        </w:trPr>
        <w:tc>
          <w:tcPr>
            <w:tcW w:w="1887" w:type="dxa"/>
            <w:shd w:val="clear" w:color="auto" w:fill="DDDDDD"/>
            <w:vAlign w:val="center"/>
          </w:tcPr>
          <w:p w14:paraId="6804C4B4" w14:textId="77777777" w:rsidR="003E2550" w:rsidRPr="00357143" w:rsidRDefault="003E2550" w:rsidP="00146CC0">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357143">
              <w:rPr>
                <w:rFonts w:ascii="Arial" w:eastAsia="Arial Unicode MS" w:hAnsi="Arial"/>
                <w:b/>
                <w:sz w:val="18"/>
              </w:rPr>
              <w:t>&lt;</w:t>
            </w:r>
            <w:proofErr w:type="spellStart"/>
            <w:r w:rsidRPr="00357143">
              <w:rPr>
                <w:rFonts w:ascii="Arial" w:eastAsia="Arial Unicode MS" w:hAnsi="Arial"/>
                <w:b/>
                <w:i/>
                <w:sz w:val="18"/>
              </w:rPr>
              <w:t>flexContainer</w:t>
            </w:r>
            <w:proofErr w:type="spellEnd"/>
            <w:r w:rsidRPr="00357143">
              <w:rPr>
                <w:rFonts w:ascii="Arial" w:eastAsia="Arial Unicode MS" w:hAnsi="Arial"/>
                <w:b/>
                <w:sz w:val="18"/>
              </w:rPr>
              <w:t>&gt;</w:t>
            </w:r>
          </w:p>
        </w:tc>
        <w:tc>
          <w:tcPr>
            <w:tcW w:w="1985" w:type="dxa"/>
            <w:shd w:val="clear" w:color="auto" w:fill="DDDDDD"/>
            <w:vAlign w:val="center"/>
          </w:tcPr>
          <w:p w14:paraId="55CC9C78"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06AEBAD6"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2323729"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F4E3991"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proofErr w:type="spellStart"/>
            <w:r w:rsidRPr="00357143">
              <w:rPr>
                <w:i/>
              </w:rPr>
              <w:t>flexContainer</w:t>
            </w:r>
            <w:r w:rsidRPr="00357143">
              <w:rPr>
                <w:rFonts w:ascii="Arial" w:eastAsia="Arial Unicode MS" w:hAnsi="Arial" w:hint="eastAsia"/>
                <w:b/>
                <w:i/>
                <w:sz w:val="18"/>
                <w:lang w:eastAsia="zh-CN"/>
              </w:rPr>
              <w:t>Annc</w:t>
            </w:r>
            <w:proofErr w:type="spellEnd"/>
            <w:r w:rsidRPr="00357143">
              <w:rPr>
                <w:rFonts w:ascii="Arial" w:eastAsia="Arial Unicode MS" w:hAnsi="Arial" w:hint="eastAsia"/>
                <w:b/>
                <w:i/>
                <w:sz w:val="18"/>
                <w:lang w:eastAsia="zh-CN"/>
              </w:rPr>
              <w:t>&gt;</w:t>
            </w:r>
            <w:r w:rsidRPr="00357143">
              <w:rPr>
                <w:rFonts w:ascii="Arial" w:eastAsia="Arial Unicode MS" w:hAnsi="Arial" w:hint="eastAsia"/>
                <w:b/>
                <w:sz w:val="18"/>
                <w:lang w:eastAsia="zh-CN"/>
              </w:rPr>
              <w:t xml:space="preserve"> Child Resource Type</w:t>
            </w:r>
          </w:p>
        </w:tc>
      </w:tr>
      <w:tr w:rsidR="003E2550" w:rsidRPr="00357143" w14:paraId="7BD0E57F" w14:textId="77777777" w:rsidTr="00146CC0">
        <w:trPr>
          <w:jc w:val="center"/>
        </w:trPr>
        <w:tc>
          <w:tcPr>
            <w:tcW w:w="1887" w:type="dxa"/>
          </w:tcPr>
          <w:p w14:paraId="25C9779A" w14:textId="77777777" w:rsidR="003E2550" w:rsidRPr="00357143" w:rsidRDefault="003E2550" w:rsidP="00146CC0">
            <w:pPr>
              <w:pStyle w:val="TAH"/>
              <w:rPr>
                <w:rFonts w:eastAsia="Arial Unicode MS"/>
                <w:b w:val="0"/>
              </w:rPr>
            </w:pPr>
            <w:r w:rsidRPr="00357143">
              <w:rPr>
                <w:rFonts w:eastAsia="Arial Unicode MS"/>
                <w:b w:val="0"/>
                <w:i/>
              </w:rPr>
              <w:t>[variable]</w:t>
            </w:r>
          </w:p>
        </w:tc>
        <w:tc>
          <w:tcPr>
            <w:tcW w:w="1985" w:type="dxa"/>
          </w:tcPr>
          <w:p w14:paraId="7B4BCB96" w14:textId="77777777" w:rsidR="003E2550" w:rsidRPr="00357143" w:rsidRDefault="003E2550" w:rsidP="00146CC0">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tcPr>
          <w:p w14:paraId="5E85E889" w14:textId="77777777" w:rsidR="003E2550" w:rsidRPr="00357143" w:rsidRDefault="003E2550" w:rsidP="00146CC0">
            <w:pPr>
              <w:pStyle w:val="TAH"/>
              <w:rPr>
                <w:rFonts w:eastAsia="Arial Unicode MS"/>
                <w:b w:val="0"/>
              </w:rPr>
            </w:pPr>
            <w:r w:rsidRPr="00357143">
              <w:rPr>
                <w:rFonts w:eastAsia="Arial Unicode MS"/>
                <w:b w:val="0"/>
              </w:rPr>
              <w:t>0..n</w:t>
            </w:r>
          </w:p>
        </w:tc>
        <w:tc>
          <w:tcPr>
            <w:tcW w:w="1701" w:type="dxa"/>
          </w:tcPr>
          <w:p w14:paraId="4EB9E12E" w14:textId="77777777" w:rsidR="003E2550" w:rsidRPr="00357143" w:rsidRDefault="003E2550" w:rsidP="00146CC0">
            <w:pPr>
              <w:pStyle w:val="TAH"/>
              <w:jc w:val="left"/>
              <w:rPr>
                <w:rFonts w:eastAsia="Arial Unicode MS"/>
                <w:b w:val="0"/>
              </w:rPr>
            </w:pPr>
            <w:r w:rsidRPr="00357143">
              <w:rPr>
                <w:rFonts w:eastAsia="Arial Unicode MS"/>
                <w:b w:val="0"/>
              </w:rPr>
              <w:t>See clause 9.6.30</w:t>
            </w:r>
          </w:p>
        </w:tc>
        <w:tc>
          <w:tcPr>
            <w:tcW w:w="3304" w:type="dxa"/>
          </w:tcPr>
          <w:p w14:paraId="4C9044C2" w14:textId="77777777" w:rsidR="003E2550" w:rsidRPr="00357143" w:rsidRDefault="003E2550" w:rsidP="00146CC0">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3E2550" w:rsidRPr="00357143" w14:paraId="4FE27CDA" w14:textId="77777777" w:rsidTr="00146CC0">
        <w:trPr>
          <w:jc w:val="center"/>
        </w:trPr>
        <w:tc>
          <w:tcPr>
            <w:tcW w:w="1887" w:type="dxa"/>
          </w:tcPr>
          <w:p w14:paraId="027D211D"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68438087" w14:textId="77777777" w:rsidR="003E2550" w:rsidRPr="00357143" w:rsidRDefault="003E2550" w:rsidP="00146CC0">
            <w:pPr>
              <w:pStyle w:val="TAC"/>
              <w:rPr>
                <w:rFonts w:eastAsia="Arial Unicode MS"/>
                <w:i/>
              </w:rPr>
            </w:pPr>
            <w:r w:rsidRPr="00357143">
              <w:rPr>
                <w:rFonts w:eastAsia="Arial Unicode MS"/>
                <w:i/>
              </w:rPr>
              <w:t>&lt;subscription&gt;</w:t>
            </w:r>
          </w:p>
        </w:tc>
        <w:tc>
          <w:tcPr>
            <w:tcW w:w="1134" w:type="dxa"/>
          </w:tcPr>
          <w:p w14:paraId="1146F507"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760DD988" w14:textId="77777777" w:rsidR="003E2550" w:rsidRPr="00357143" w:rsidRDefault="003E2550" w:rsidP="00146CC0">
            <w:pPr>
              <w:pStyle w:val="TAL"/>
              <w:rPr>
                <w:rFonts w:eastAsia="Arial Unicode MS"/>
              </w:rPr>
            </w:pPr>
            <w:r w:rsidRPr="00357143">
              <w:rPr>
                <w:rFonts w:eastAsia="Arial Unicode MS"/>
              </w:rPr>
              <w:t>See clause 9.6.8</w:t>
            </w:r>
          </w:p>
        </w:tc>
        <w:tc>
          <w:tcPr>
            <w:tcW w:w="3304" w:type="dxa"/>
          </w:tcPr>
          <w:p w14:paraId="4D62A0E8" w14:textId="77777777" w:rsidR="003E2550" w:rsidRPr="00357143" w:rsidRDefault="003E2550" w:rsidP="00146CC0">
            <w:pPr>
              <w:pStyle w:val="TAL"/>
              <w:jc w:val="center"/>
              <w:rPr>
                <w:rFonts w:eastAsia="Arial Unicode MS"/>
                <w:i/>
              </w:rPr>
            </w:pPr>
            <w:r w:rsidRPr="00357143">
              <w:rPr>
                <w:rFonts w:eastAsia="Arial Unicode MS"/>
                <w:i/>
              </w:rPr>
              <w:t>&lt;subscription&gt;</w:t>
            </w:r>
          </w:p>
        </w:tc>
      </w:tr>
      <w:tr w:rsidR="003E2550" w:rsidRPr="00357143" w14:paraId="0A88710F" w14:textId="77777777" w:rsidTr="00146CC0">
        <w:trPr>
          <w:jc w:val="center"/>
        </w:trPr>
        <w:tc>
          <w:tcPr>
            <w:tcW w:w="1887" w:type="dxa"/>
          </w:tcPr>
          <w:p w14:paraId="1856B076"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043C8630" w14:textId="77777777" w:rsidR="003E2550" w:rsidRPr="00357143" w:rsidRDefault="003E2550" w:rsidP="00146CC0">
            <w:pPr>
              <w:pStyle w:val="TAC"/>
              <w:rPr>
                <w:rFonts w:eastAsia="Arial Unicode MS"/>
                <w:i/>
              </w:rPr>
            </w:pPr>
            <w:r w:rsidRPr="00357143">
              <w:rPr>
                <w:rFonts w:eastAsia="Arial Unicode MS"/>
                <w:i/>
              </w:rPr>
              <w:t>&lt;container&gt;</w:t>
            </w:r>
          </w:p>
        </w:tc>
        <w:tc>
          <w:tcPr>
            <w:tcW w:w="1134" w:type="dxa"/>
          </w:tcPr>
          <w:p w14:paraId="76A52FB6"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21F04072" w14:textId="77777777" w:rsidR="003E2550" w:rsidRPr="00357143" w:rsidRDefault="003E2550" w:rsidP="00146CC0">
            <w:pPr>
              <w:pStyle w:val="TAL"/>
              <w:rPr>
                <w:rFonts w:eastAsia="Arial Unicode MS"/>
              </w:rPr>
            </w:pPr>
            <w:r w:rsidRPr="00357143">
              <w:rPr>
                <w:rFonts w:eastAsia="Arial Unicode MS"/>
              </w:rPr>
              <w:t>See clause 9.6.6</w:t>
            </w:r>
          </w:p>
        </w:tc>
        <w:tc>
          <w:tcPr>
            <w:tcW w:w="3304" w:type="dxa"/>
          </w:tcPr>
          <w:p w14:paraId="46558214" w14:textId="77777777" w:rsidR="003E2550" w:rsidRPr="00357143" w:rsidRDefault="003E2550" w:rsidP="00146CC0">
            <w:pPr>
              <w:pStyle w:val="TAL"/>
              <w:jc w:val="center"/>
              <w:rPr>
                <w:rFonts w:eastAsia="Arial Unicode MS"/>
                <w:i/>
              </w:rPr>
            </w:pPr>
            <w:r w:rsidRPr="00357143">
              <w:rPr>
                <w:rFonts w:eastAsia="Arial Unicode MS"/>
                <w:i/>
              </w:rPr>
              <w:t>&lt;container&gt;</w:t>
            </w:r>
          </w:p>
          <w:p w14:paraId="67F20A52" w14:textId="77777777" w:rsidR="003E2550" w:rsidRPr="00357143" w:rsidRDefault="003E2550" w:rsidP="00146CC0">
            <w:pPr>
              <w:pStyle w:val="TAL"/>
              <w:jc w:val="center"/>
              <w:rPr>
                <w:rFonts w:eastAsia="Arial Unicode MS"/>
                <w:i/>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r>
      <w:tr w:rsidR="003E2550" w:rsidRPr="00357143" w14:paraId="09EC6244" w14:textId="77777777" w:rsidTr="00146CC0">
        <w:trPr>
          <w:jc w:val="center"/>
        </w:trPr>
        <w:tc>
          <w:tcPr>
            <w:tcW w:w="1887" w:type="dxa"/>
          </w:tcPr>
          <w:p w14:paraId="60DA536B"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7A905289" w14:textId="77777777" w:rsidR="003E2550" w:rsidRPr="00357143" w:rsidRDefault="003E2550" w:rsidP="00146CC0">
            <w:pPr>
              <w:pStyle w:val="TAC"/>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tc>
        <w:tc>
          <w:tcPr>
            <w:tcW w:w="1134" w:type="dxa"/>
          </w:tcPr>
          <w:p w14:paraId="6A94CB5E"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43E12B22" w14:textId="77777777" w:rsidR="003E2550" w:rsidRPr="00357143" w:rsidRDefault="003E2550" w:rsidP="00146CC0">
            <w:pPr>
              <w:pStyle w:val="TAL"/>
              <w:rPr>
                <w:rFonts w:eastAsia="Arial Unicode MS"/>
              </w:rPr>
            </w:pPr>
            <w:r w:rsidRPr="00357143">
              <w:rPr>
                <w:rFonts w:eastAsia="Arial Unicode MS"/>
              </w:rPr>
              <w:t>&lt;</w:t>
            </w:r>
            <w:proofErr w:type="spellStart"/>
            <w:r w:rsidRPr="00357143">
              <w:rPr>
                <w:rFonts w:eastAsia="Arial Unicode MS"/>
              </w:rPr>
              <w:t>flexContainer</w:t>
            </w:r>
            <w:proofErr w:type="spellEnd"/>
            <w:r w:rsidRPr="00357143">
              <w:rPr>
                <w:rFonts w:eastAsia="Arial Unicode MS"/>
              </w:rPr>
              <w:t>&gt; resource can include any of its specializations as child resource</w:t>
            </w:r>
          </w:p>
        </w:tc>
        <w:tc>
          <w:tcPr>
            <w:tcW w:w="3304" w:type="dxa"/>
          </w:tcPr>
          <w:p w14:paraId="695CEAE4" w14:textId="77777777" w:rsidR="003E2550" w:rsidRPr="00357143" w:rsidRDefault="003E2550" w:rsidP="00146CC0">
            <w:pPr>
              <w:pStyle w:val="TAL"/>
              <w:jc w:val="center"/>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p w14:paraId="3F4B8AD2" w14:textId="77777777" w:rsidR="003E2550" w:rsidRPr="00357143" w:rsidRDefault="003E2550" w:rsidP="00146CC0">
            <w:pPr>
              <w:pStyle w:val="TAL"/>
              <w:jc w:val="center"/>
              <w:rPr>
                <w:rFonts w:eastAsia="Arial Unicode MS"/>
                <w:i/>
              </w:rPr>
            </w:pPr>
            <w:r w:rsidRPr="00357143">
              <w:rPr>
                <w:rFonts w:eastAsia="Arial Unicode MS"/>
                <w:i/>
              </w:rPr>
              <w:t>&lt;</w:t>
            </w:r>
            <w:proofErr w:type="spellStart"/>
            <w:r w:rsidRPr="00357143">
              <w:rPr>
                <w:i/>
              </w:rPr>
              <w:t>flexContainer</w:t>
            </w:r>
            <w:r w:rsidRPr="00357143">
              <w:rPr>
                <w:rFonts w:eastAsia="Arial Unicode MS"/>
                <w:i/>
              </w:rPr>
              <w:t>Annc</w:t>
            </w:r>
            <w:proofErr w:type="spellEnd"/>
            <w:r w:rsidRPr="00357143">
              <w:rPr>
                <w:rFonts w:eastAsia="Arial Unicode MS"/>
                <w:i/>
              </w:rPr>
              <w:t>&gt;</w:t>
            </w:r>
          </w:p>
        </w:tc>
      </w:tr>
    </w:tbl>
    <w:p w14:paraId="444F70CF" w14:textId="77777777" w:rsidR="003E2550" w:rsidRPr="00357143" w:rsidRDefault="003E2550" w:rsidP="003E2550"/>
    <w:p w14:paraId="36B4BB53" w14:textId="77777777" w:rsidR="003E2550" w:rsidRPr="00357143" w:rsidRDefault="003E2550" w:rsidP="003E2550">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attributes specified in table 9.6.</w:t>
      </w:r>
      <w:r w:rsidRPr="00357143">
        <w:rPr>
          <w:rFonts w:eastAsia="SimSun" w:hint="eastAsia"/>
          <w:lang w:eastAsia="zh-CN"/>
        </w:rPr>
        <w:t>35</w:t>
      </w:r>
      <w:r w:rsidRPr="00357143">
        <w:t>-2.</w:t>
      </w:r>
    </w:p>
    <w:p w14:paraId="5F82E795" w14:textId="77777777" w:rsidR="003E2550" w:rsidRPr="00357143" w:rsidRDefault="003E2550" w:rsidP="003E2550">
      <w:pPr>
        <w:pStyle w:val="TH"/>
      </w:pPr>
      <w:r w:rsidRPr="00357143">
        <w:t>Table 9.6.</w:t>
      </w:r>
      <w:r w:rsidRPr="00357143">
        <w:rPr>
          <w:rFonts w:hint="eastAsia"/>
        </w:rPr>
        <w:t>35</w:t>
      </w:r>
      <w:r w:rsidRPr="00357143">
        <w:t>-2: Attributes of &lt;</w:t>
      </w:r>
      <w:proofErr w:type="spellStart"/>
      <w:r w:rsidRPr="00357143">
        <w:rPr>
          <w:i/>
        </w:rPr>
        <w:t>flexContainer</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3E2550" w:rsidRPr="00357143" w14:paraId="375188A4" w14:textId="77777777" w:rsidTr="00146CC0">
        <w:trPr>
          <w:tblHeader/>
          <w:jc w:val="center"/>
        </w:trPr>
        <w:tc>
          <w:tcPr>
            <w:tcW w:w="2304" w:type="dxa"/>
            <w:shd w:val="clear" w:color="auto" w:fill="E0E0E0"/>
            <w:vAlign w:val="center"/>
          </w:tcPr>
          <w:p w14:paraId="4A8B472D"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proofErr w:type="spellEnd"/>
            <w:r w:rsidRPr="00357143">
              <w:rPr>
                <w:rFonts w:ascii="Arial" w:eastAsia="Arial Unicode MS" w:hAnsi="Arial" w:cs="Arial"/>
                <w:b/>
                <w:i/>
                <w:sz w:val="18"/>
                <w:szCs w:val="18"/>
              </w:rPr>
              <w:t>&gt;</w:t>
            </w:r>
          </w:p>
        </w:tc>
        <w:tc>
          <w:tcPr>
            <w:tcW w:w="1077" w:type="dxa"/>
            <w:shd w:val="clear" w:color="auto" w:fill="E0E0E0"/>
            <w:vAlign w:val="center"/>
          </w:tcPr>
          <w:p w14:paraId="6AAD1318"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12E3369C"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4E7F3A33"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BFE804D"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087FA796"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45CE7226"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r w:rsidRPr="00357143">
              <w:rPr>
                <w:rFonts w:ascii="Arial" w:eastAsia="Arial Unicode MS" w:hAnsi="Arial" w:cs="Arial"/>
                <w:b/>
                <w:i/>
                <w:sz w:val="18"/>
                <w:szCs w:val="18"/>
              </w:rPr>
              <w:t>Annc</w:t>
            </w:r>
            <w:proofErr w:type="spellEnd"/>
            <w:r w:rsidRPr="00357143">
              <w:rPr>
                <w:rFonts w:ascii="Arial" w:eastAsia="Arial Unicode MS" w:hAnsi="Arial" w:cs="Arial"/>
                <w:b/>
                <w:i/>
                <w:sz w:val="18"/>
                <w:szCs w:val="18"/>
              </w:rPr>
              <w:t>&gt;</w:t>
            </w:r>
            <w:r w:rsidRPr="00357143">
              <w:rPr>
                <w:rFonts w:ascii="Arial" w:eastAsia="Arial Unicode MS" w:hAnsi="Arial" w:cs="Arial"/>
                <w:b/>
                <w:sz w:val="18"/>
                <w:szCs w:val="18"/>
              </w:rPr>
              <w:t xml:space="preserve"> Attributes</w:t>
            </w:r>
          </w:p>
        </w:tc>
      </w:tr>
      <w:tr w:rsidR="003E2550" w:rsidRPr="00357143" w14:paraId="21B75468" w14:textId="77777777" w:rsidTr="00146CC0">
        <w:trPr>
          <w:jc w:val="center"/>
        </w:trPr>
        <w:tc>
          <w:tcPr>
            <w:tcW w:w="2304" w:type="dxa"/>
          </w:tcPr>
          <w:p w14:paraId="1BA7FA9B"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resourceType</w:t>
            </w:r>
            <w:proofErr w:type="spellEnd"/>
          </w:p>
        </w:tc>
        <w:tc>
          <w:tcPr>
            <w:tcW w:w="1077" w:type="dxa"/>
          </w:tcPr>
          <w:p w14:paraId="79B3A65B"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747CF05F"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04CC4C6D"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C628941"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6FABA225" w14:textId="77777777" w:rsidTr="00146CC0">
        <w:trPr>
          <w:jc w:val="center"/>
        </w:trPr>
        <w:tc>
          <w:tcPr>
            <w:tcW w:w="2304" w:type="dxa"/>
          </w:tcPr>
          <w:p w14:paraId="6ABEAEF5"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hint="eastAsia"/>
                <w:i/>
                <w:sz w:val="18"/>
                <w:lang w:eastAsia="ko-KR"/>
              </w:rPr>
              <w:t>resourceID</w:t>
            </w:r>
            <w:proofErr w:type="spellEnd"/>
          </w:p>
        </w:tc>
        <w:tc>
          <w:tcPr>
            <w:tcW w:w="1077" w:type="dxa"/>
          </w:tcPr>
          <w:p w14:paraId="4608D8A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76045917"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6A52E5EB"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199E00D"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3E2550" w:rsidRPr="00357143" w14:paraId="61468520" w14:textId="77777777" w:rsidTr="00146CC0">
        <w:trPr>
          <w:jc w:val="center"/>
        </w:trPr>
        <w:tc>
          <w:tcPr>
            <w:tcW w:w="2304" w:type="dxa"/>
          </w:tcPr>
          <w:p w14:paraId="46148442" w14:textId="77777777" w:rsidR="003E2550" w:rsidRPr="00357143" w:rsidRDefault="003E2550" w:rsidP="00146CC0">
            <w:pPr>
              <w:spacing w:after="0"/>
              <w:rPr>
                <w:rFonts w:ascii="Arial" w:eastAsia="Arial Unicode MS" w:hAnsi="Arial"/>
                <w:i/>
                <w:sz w:val="18"/>
                <w:lang w:eastAsia="ko-KR"/>
              </w:rPr>
            </w:pPr>
            <w:proofErr w:type="spellStart"/>
            <w:r w:rsidRPr="00357143">
              <w:rPr>
                <w:rFonts w:ascii="Arial" w:eastAsia="Arial Unicode MS" w:hAnsi="Arial"/>
                <w:i/>
                <w:sz w:val="18"/>
              </w:rPr>
              <w:t>resourceName</w:t>
            </w:r>
            <w:proofErr w:type="spellEnd"/>
          </w:p>
        </w:tc>
        <w:tc>
          <w:tcPr>
            <w:tcW w:w="1077" w:type="dxa"/>
          </w:tcPr>
          <w:p w14:paraId="0F771A64" w14:textId="77777777" w:rsidR="003E2550" w:rsidRPr="00357143" w:rsidRDefault="003E2550" w:rsidP="00146CC0">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1EBCB083" w14:textId="77777777" w:rsidR="003E2550" w:rsidRPr="00357143" w:rsidRDefault="003E2550" w:rsidP="00146CC0">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6845D4E5" w14:textId="77777777" w:rsidR="003E2550" w:rsidRPr="00357143" w:rsidRDefault="003E2550" w:rsidP="00146CC0">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7E73E625"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3E2550" w:rsidRPr="00357143" w14:paraId="014092F6" w14:textId="77777777" w:rsidTr="00146CC0">
        <w:trPr>
          <w:jc w:val="center"/>
        </w:trPr>
        <w:tc>
          <w:tcPr>
            <w:tcW w:w="2304" w:type="dxa"/>
          </w:tcPr>
          <w:p w14:paraId="3B34AC3B"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i/>
                <w:sz w:val="18"/>
              </w:rPr>
              <w:t>parentID</w:t>
            </w:r>
            <w:proofErr w:type="spellEnd"/>
          </w:p>
        </w:tc>
        <w:tc>
          <w:tcPr>
            <w:tcW w:w="1077" w:type="dxa"/>
          </w:tcPr>
          <w:p w14:paraId="376AA074"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528FDA4"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0F6E565C"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0840D3F3"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sz w:val="18"/>
              </w:rPr>
              <w:t>NA</w:t>
            </w:r>
          </w:p>
        </w:tc>
      </w:tr>
      <w:tr w:rsidR="003E2550" w:rsidRPr="00357143" w14:paraId="192DC187" w14:textId="77777777" w:rsidTr="00146CC0">
        <w:trPr>
          <w:jc w:val="center"/>
        </w:trPr>
        <w:tc>
          <w:tcPr>
            <w:tcW w:w="2304" w:type="dxa"/>
          </w:tcPr>
          <w:p w14:paraId="22FA3987"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expirationTime</w:t>
            </w:r>
            <w:proofErr w:type="spellEnd"/>
          </w:p>
        </w:tc>
        <w:tc>
          <w:tcPr>
            <w:tcW w:w="1077" w:type="dxa"/>
          </w:tcPr>
          <w:p w14:paraId="30F1F7E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46BBADD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0B60C670"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3A7F6A4C"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3C0936DB" w14:textId="77777777" w:rsidTr="00146CC0">
        <w:trPr>
          <w:jc w:val="center"/>
        </w:trPr>
        <w:tc>
          <w:tcPr>
            <w:tcW w:w="2304" w:type="dxa"/>
          </w:tcPr>
          <w:p w14:paraId="3C583028"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accessControlPolicyIDs</w:t>
            </w:r>
            <w:proofErr w:type="spellEnd"/>
          </w:p>
        </w:tc>
        <w:tc>
          <w:tcPr>
            <w:tcW w:w="1077" w:type="dxa"/>
          </w:tcPr>
          <w:p w14:paraId="7BBCDE9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30D6BD90"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0038EC0A"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2AAD877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6E3E63F6" w14:textId="77777777" w:rsidTr="00146CC0">
        <w:trPr>
          <w:jc w:val="center"/>
        </w:trPr>
        <w:tc>
          <w:tcPr>
            <w:tcW w:w="2304" w:type="dxa"/>
          </w:tcPr>
          <w:p w14:paraId="156F71E4"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5C0E06FE"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5E2DC948"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AE92938"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59227C2C"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23541241" w14:textId="77777777" w:rsidTr="00146CC0">
        <w:trPr>
          <w:jc w:val="center"/>
        </w:trPr>
        <w:tc>
          <w:tcPr>
            <w:tcW w:w="2304" w:type="dxa"/>
          </w:tcPr>
          <w:p w14:paraId="494731BA"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creationTime</w:t>
            </w:r>
            <w:proofErr w:type="spellEnd"/>
          </w:p>
        </w:tc>
        <w:tc>
          <w:tcPr>
            <w:tcW w:w="1077" w:type="dxa"/>
          </w:tcPr>
          <w:p w14:paraId="59FC8AE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151ADB46"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E3C6274"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713D0461"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3B142CC9" w14:textId="77777777" w:rsidTr="00146CC0">
        <w:trPr>
          <w:jc w:val="center"/>
        </w:trPr>
        <w:tc>
          <w:tcPr>
            <w:tcW w:w="2304" w:type="dxa"/>
          </w:tcPr>
          <w:p w14:paraId="4BF06295"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lastModifiedTime</w:t>
            </w:r>
            <w:proofErr w:type="spellEnd"/>
          </w:p>
        </w:tc>
        <w:tc>
          <w:tcPr>
            <w:tcW w:w="1077" w:type="dxa"/>
          </w:tcPr>
          <w:p w14:paraId="2A9D61B6"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500B540D"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5ABDED57"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D4AFB5A"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0E63D1B2" w14:textId="77777777" w:rsidTr="00146CC0">
        <w:trPr>
          <w:jc w:val="center"/>
        </w:trPr>
        <w:tc>
          <w:tcPr>
            <w:tcW w:w="2304" w:type="dxa"/>
          </w:tcPr>
          <w:p w14:paraId="2C8E56C3" w14:textId="77777777" w:rsidR="003E2550" w:rsidRPr="00357143" w:rsidRDefault="003E2550" w:rsidP="00146CC0">
            <w:pPr>
              <w:spacing w:after="0"/>
              <w:rPr>
                <w:rFonts w:ascii="Arial" w:eastAsia="Arial Unicode MS" w:hAnsi="Arial"/>
                <w:i/>
                <w:sz w:val="18"/>
                <w:szCs w:val="18"/>
              </w:rPr>
            </w:pPr>
            <w:proofErr w:type="spellStart"/>
            <w:r w:rsidRPr="00357143">
              <w:rPr>
                <w:rFonts w:ascii="Arial" w:eastAsia="Arial Unicode MS" w:hAnsi="Arial"/>
                <w:i/>
                <w:sz w:val="18"/>
              </w:rPr>
              <w:t>stateTag</w:t>
            </w:r>
            <w:proofErr w:type="spellEnd"/>
          </w:p>
        </w:tc>
        <w:tc>
          <w:tcPr>
            <w:tcW w:w="1077" w:type="dxa"/>
          </w:tcPr>
          <w:p w14:paraId="0C39A43F"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7172D268"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5B4F2ED8" w14:textId="77777777" w:rsidR="003E2550" w:rsidRPr="00357143" w:rsidRDefault="003E2550" w:rsidP="00146CC0">
            <w:pPr>
              <w:spacing w:after="0"/>
              <w:rPr>
                <w:rFonts w:ascii="Arial" w:eastAsia="SimSun" w:hAnsi="Arial"/>
                <w:sz w:val="18"/>
                <w:szCs w:val="18"/>
                <w:lang w:eastAsia="zh-CN"/>
              </w:rPr>
            </w:pPr>
            <w:r w:rsidRPr="00357143">
              <w:rPr>
                <w:rFonts w:ascii="Arial" w:hAnsi="Arial"/>
                <w:sz w:val="18"/>
                <w:szCs w:val="18"/>
              </w:rPr>
              <w:t>See clause 9.6.1.3.</w:t>
            </w:r>
          </w:p>
          <w:p w14:paraId="61D212E5" w14:textId="77777777" w:rsidR="003E2550" w:rsidRPr="00357143" w:rsidRDefault="003E2550" w:rsidP="00146CC0">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proofErr w:type="spellStart"/>
            <w:r w:rsidRPr="001C13B4">
              <w:rPr>
                <w:rFonts w:ascii="Arial" w:eastAsia="Arial Unicode MS" w:hAnsi="Arial" w:cs="Arial"/>
                <w:i/>
                <w:sz w:val="18"/>
                <w:szCs w:val="18"/>
              </w:rPr>
              <w:t>flexContainer</w:t>
            </w:r>
            <w:proofErr w:type="spellEnd"/>
            <w:r w:rsidRPr="001C13B4">
              <w:rPr>
                <w:rFonts w:ascii="Arial" w:eastAsia="Arial Unicode MS" w:hAnsi="Arial" w:cs="Arial"/>
                <w:sz w:val="18"/>
                <w:szCs w:val="18"/>
              </w:rPr>
              <w:t xml:space="preserve">] child resource is created or deleted. This works same as the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update on a &lt;container&gt; resource at a &lt;</w:t>
            </w:r>
            <w:proofErr w:type="spellStart"/>
            <w:r w:rsidRPr="001C13B4">
              <w:rPr>
                <w:rFonts w:ascii="Arial" w:eastAsia="Arial Unicode MS" w:hAnsi="Arial" w:cs="Arial"/>
                <w:sz w:val="18"/>
                <w:szCs w:val="18"/>
              </w:rPr>
              <w:t>contentInstance</w:t>
            </w:r>
            <w:proofErr w:type="spellEnd"/>
            <w:r w:rsidRPr="001C13B4">
              <w:rPr>
                <w:rFonts w:ascii="Arial" w:eastAsia="Arial Unicode MS" w:hAnsi="Arial" w:cs="Arial"/>
                <w:sz w:val="18"/>
                <w:szCs w:val="18"/>
              </w:rPr>
              <w:t>&gt; resource creation or deletion.</w:t>
            </w:r>
          </w:p>
        </w:tc>
        <w:tc>
          <w:tcPr>
            <w:tcW w:w="1452" w:type="dxa"/>
            <w:shd w:val="clear" w:color="auto" w:fill="auto"/>
          </w:tcPr>
          <w:p w14:paraId="6B70915D" w14:textId="77777777" w:rsidR="003E2550" w:rsidRPr="00357143" w:rsidRDefault="003E2550" w:rsidP="00146CC0">
            <w:pPr>
              <w:spacing w:after="0"/>
              <w:jc w:val="center"/>
              <w:rPr>
                <w:rFonts w:ascii="Arial" w:hAnsi="Arial"/>
                <w:sz w:val="18"/>
                <w:szCs w:val="18"/>
              </w:rPr>
            </w:pPr>
            <w:r w:rsidRPr="00357143">
              <w:rPr>
                <w:rFonts w:ascii="Arial" w:hAnsi="Arial"/>
                <w:sz w:val="18"/>
                <w:szCs w:val="18"/>
              </w:rPr>
              <w:t>OA</w:t>
            </w:r>
          </w:p>
        </w:tc>
      </w:tr>
      <w:tr w:rsidR="003E2550" w:rsidRPr="00357143" w14:paraId="28EFF44C" w14:textId="77777777" w:rsidTr="00146CC0">
        <w:trPr>
          <w:jc w:val="center"/>
        </w:trPr>
        <w:tc>
          <w:tcPr>
            <w:tcW w:w="2304" w:type="dxa"/>
            <w:shd w:val="clear" w:color="auto" w:fill="auto"/>
          </w:tcPr>
          <w:p w14:paraId="5F5DE885" w14:textId="77777777" w:rsidR="003E2550" w:rsidRPr="00357143" w:rsidRDefault="003E2550" w:rsidP="00146CC0">
            <w:pPr>
              <w:spacing w:after="0"/>
              <w:rPr>
                <w:rFonts w:ascii="Arial" w:eastAsia="Arial Unicode MS" w:hAnsi="Arial"/>
                <w:i/>
                <w:sz w:val="18"/>
              </w:rPr>
            </w:pPr>
            <w:proofErr w:type="spellStart"/>
            <w:r w:rsidRPr="00357143">
              <w:rPr>
                <w:rFonts w:ascii="Arial" w:eastAsia="Arial Unicode MS" w:hAnsi="Arial" w:hint="eastAsia"/>
                <w:i/>
                <w:sz w:val="18"/>
              </w:rPr>
              <w:t>announceTo</w:t>
            </w:r>
            <w:proofErr w:type="spellEnd"/>
          </w:p>
        </w:tc>
        <w:tc>
          <w:tcPr>
            <w:tcW w:w="1077" w:type="dxa"/>
            <w:shd w:val="clear" w:color="auto" w:fill="auto"/>
          </w:tcPr>
          <w:p w14:paraId="0B896E57"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39FB223C"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2DFAB5C3" w14:textId="77777777" w:rsidR="003E2550" w:rsidRPr="00357143" w:rsidRDefault="003E2550" w:rsidP="00146CC0">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5DD0173" w14:textId="77777777" w:rsidR="003E2550" w:rsidRPr="00357143" w:rsidRDefault="003E2550" w:rsidP="00146CC0">
            <w:pPr>
              <w:spacing w:after="0"/>
              <w:jc w:val="center"/>
              <w:rPr>
                <w:rFonts w:ascii="Arial" w:hAnsi="Arial"/>
                <w:sz w:val="18"/>
                <w:szCs w:val="18"/>
              </w:rPr>
            </w:pPr>
            <w:r w:rsidRPr="00357143">
              <w:rPr>
                <w:rFonts w:ascii="Arial" w:eastAsia="Arial Unicode MS" w:hAnsi="Arial"/>
                <w:sz w:val="18"/>
              </w:rPr>
              <w:t>NA</w:t>
            </w:r>
          </w:p>
        </w:tc>
      </w:tr>
      <w:tr w:rsidR="003E2550" w:rsidRPr="00357143" w14:paraId="306FC790" w14:textId="77777777" w:rsidTr="00146CC0">
        <w:trPr>
          <w:jc w:val="center"/>
        </w:trPr>
        <w:tc>
          <w:tcPr>
            <w:tcW w:w="2304" w:type="dxa"/>
            <w:shd w:val="clear" w:color="auto" w:fill="auto"/>
          </w:tcPr>
          <w:p w14:paraId="45DB9838" w14:textId="77777777" w:rsidR="003E2550" w:rsidRPr="00357143" w:rsidRDefault="003E2550" w:rsidP="00146CC0">
            <w:pPr>
              <w:spacing w:after="0"/>
              <w:rPr>
                <w:rFonts w:ascii="Arial" w:eastAsia="Arial Unicode MS" w:hAnsi="Arial"/>
                <w:i/>
                <w:sz w:val="18"/>
              </w:rPr>
            </w:pPr>
            <w:proofErr w:type="spellStart"/>
            <w:r w:rsidRPr="00357143">
              <w:rPr>
                <w:rFonts w:ascii="Arial" w:eastAsia="Arial Unicode MS" w:hAnsi="Arial" w:hint="eastAsia"/>
                <w:i/>
                <w:sz w:val="18"/>
              </w:rPr>
              <w:t>announcedAttribute</w:t>
            </w:r>
            <w:proofErr w:type="spellEnd"/>
          </w:p>
        </w:tc>
        <w:tc>
          <w:tcPr>
            <w:tcW w:w="1077" w:type="dxa"/>
            <w:shd w:val="clear" w:color="auto" w:fill="auto"/>
          </w:tcPr>
          <w:p w14:paraId="64C992EA"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307E4C8C"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2D66301" w14:textId="77777777" w:rsidR="003E2550" w:rsidRPr="00357143" w:rsidRDefault="003E2550" w:rsidP="00146CC0">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265DF27" w14:textId="77777777" w:rsidR="003E2550" w:rsidRPr="00357143" w:rsidRDefault="003E2550" w:rsidP="00146CC0">
            <w:pPr>
              <w:spacing w:after="0"/>
              <w:jc w:val="center"/>
              <w:rPr>
                <w:rFonts w:ascii="Arial" w:hAnsi="Arial"/>
                <w:sz w:val="18"/>
                <w:szCs w:val="18"/>
              </w:rPr>
            </w:pPr>
            <w:r w:rsidRPr="00357143">
              <w:rPr>
                <w:rFonts w:ascii="Arial" w:eastAsia="Arial Unicode MS" w:hAnsi="Arial"/>
                <w:sz w:val="18"/>
              </w:rPr>
              <w:t>NA</w:t>
            </w:r>
          </w:p>
        </w:tc>
      </w:tr>
      <w:tr w:rsidR="003E2550" w:rsidRPr="00357143" w14:paraId="2312C9AD" w14:textId="77777777" w:rsidTr="00146CC0">
        <w:trPr>
          <w:jc w:val="center"/>
        </w:trPr>
        <w:tc>
          <w:tcPr>
            <w:tcW w:w="2304" w:type="dxa"/>
            <w:shd w:val="clear" w:color="auto" w:fill="auto"/>
          </w:tcPr>
          <w:p w14:paraId="404B8302" w14:textId="77777777" w:rsidR="003E2550" w:rsidRPr="00357143" w:rsidRDefault="003E2550" w:rsidP="00146CC0">
            <w:pPr>
              <w:spacing w:after="0"/>
              <w:rPr>
                <w:rFonts w:ascii="Arial" w:eastAsia="Arial Unicode MS" w:hAnsi="Arial"/>
                <w:i/>
                <w:sz w:val="18"/>
              </w:rPr>
            </w:pPr>
            <w:proofErr w:type="spellStart"/>
            <w:r w:rsidRPr="00357143">
              <w:rPr>
                <w:rFonts w:ascii="Arial" w:eastAsia="Arial Unicode MS" w:hAnsi="Arial" w:cs="Arial"/>
                <w:i/>
                <w:sz w:val="18"/>
                <w:lang w:eastAsia="ko-KR"/>
              </w:rPr>
              <w:t>dynamicAuthorizationConsultationIDs</w:t>
            </w:r>
            <w:proofErr w:type="spellEnd"/>
          </w:p>
        </w:tc>
        <w:tc>
          <w:tcPr>
            <w:tcW w:w="1077" w:type="dxa"/>
            <w:shd w:val="clear" w:color="auto" w:fill="auto"/>
          </w:tcPr>
          <w:p w14:paraId="5E482447"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1D4EB63"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462724A1" w14:textId="77777777" w:rsidR="003E2550" w:rsidRPr="00357143" w:rsidRDefault="003E2550" w:rsidP="00146CC0">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2E44490F"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3E2550" w:rsidRPr="00357143" w14:paraId="0412E641" w14:textId="77777777" w:rsidTr="00146CC0">
        <w:trPr>
          <w:jc w:val="center"/>
        </w:trPr>
        <w:tc>
          <w:tcPr>
            <w:tcW w:w="2304" w:type="dxa"/>
            <w:shd w:val="clear" w:color="auto" w:fill="auto"/>
          </w:tcPr>
          <w:p w14:paraId="24BDD712" w14:textId="77777777" w:rsidR="003E2550" w:rsidRPr="00357143" w:rsidRDefault="003E2550" w:rsidP="00146CC0">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3FB4F381"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0BA78110"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3F7063DA" w14:textId="77777777" w:rsidR="003E2550" w:rsidRPr="00357143" w:rsidRDefault="003E2550" w:rsidP="00146CC0">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0FE20896"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3E2550" w:rsidRPr="00357143" w14:paraId="6BFDE2CD" w14:textId="77777777" w:rsidTr="00146CC0">
        <w:trPr>
          <w:jc w:val="center"/>
        </w:trPr>
        <w:tc>
          <w:tcPr>
            <w:tcW w:w="2304" w:type="dxa"/>
            <w:shd w:val="clear" w:color="auto" w:fill="auto"/>
          </w:tcPr>
          <w:p w14:paraId="619A42D0" w14:textId="77777777" w:rsidR="003E2550" w:rsidRPr="00357143" w:rsidRDefault="003E2550" w:rsidP="00146CC0">
            <w:pPr>
              <w:spacing w:after="0"/>
              <w:rPr>
                <w:rFonts w:ascii="Arial" w:eastAsia="Arial Unicode MS" w:hAnsi="Arial"/>
                <w:i/>
                <w:sz w:val="18"/>
              </w:rPr>
            </w:pPr>
            <w:proofErr w:type="spellStart"/>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roofErr w:type="spellEnd"/>
          </w:p>
        </w:tc>
        <w:tc>
          <w:tcPr>
            <w:tcW w:w="1077" w:type="dxa"/>
            <w:shd w:val="clear" w:color="auto" w:fill="auto"/>
          </w:tcPr>
          <w:p w14:paraId="2E71E33F"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2272EBDE"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53AA9546" w14:textId="77777777" w:rsidR="003E2550" w:rsidRPr="00357143" w:rsidRDefault="003E2550" w:rsidP="00146CC0">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resour</w:t>
            </w:r>
            <w:r w:rsidRPr="00357143">
              <w:rPr>
                <w:rFonts w:ascii="Arial" w:eastAsia="Arial Unicode MS" w:hAnsi="Arial"/>
                <w:sz w:val="18"/>
                <w:lang w:eastAsia="ja-JP"/>
              </w:rPr>
              <w:t>ce.</w:t>
            </w:r>
          </w:p>
          <w:p w14:paraId="1E73E33A" w14:textId="77777777" w:rsidR="003E2550" w:rsidRPr="00357143" w:rsidRDefault="003E2550" w:rsidP="00146CC0">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CCB918D" w14:textId="77777777" w:rsidR="003E2550" w:rsidRPr="00357143" w:rsidRDefault="003E2550" w:rsidP="003E2550">
            <w:pPr>
              <w:pStyle w:val="TB1"/>
              <w:numPr>
                <w:ilvl w:val="0"/>
                <w:numId w:val="10"/>
              </w:numPr>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A20430B" w14:textId="77777777" w:rsidR="003E2550" w:rsidRPr="00357143" w:rsidRDefault="003E2550" w:rsidP="003E2550">
            <w:pPr>
              <w:pStyle w:val="TB1"/>
              <w:numPr>
                <w:ilvl w:val="0"/>
                <w:numId w:val="10"/>
              </w:numPr>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A3BF418" w14:textId="77777777" w:rsidR="003E2550" w:rsidRPr="00357143" w:rsidRDefault="003E2550" w:rsidP="003E2550">
            <w:pPr>
              <w:pStyle w:val="TB1"/>
              <w:numPr>
                <w:ilvl w:val="0"/>
                <w:numId w:val="10"/>
              </w:numPr>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72BD37EA" w14:textId="77777777" w:rsidR="003E2550" w:rsidRPr="00357143" w:rsidRDefault="003E2550" w:rsidP="00146CC0">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1F934EC" w14:textId="77777777" w:rsidR="003E2550" w:rsidRPr="00357143" w:rsidRDefault="003E2550" w:rsidP="00146CC0">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w:t>
            </w:r>
            <w:proofErr w:type="spellStart"/>
            <w:r w:rsidRPr="00357143">
              <w:rPr>
                <w:rFonts w:ascii="Arial" w:eastAsia="Arial Unicode MS" w:hAnsi="Arial"/>
                <w:i/>
                <w:sz w:val="18"/>
                <w:lang w:eastAsia="ja-JP"/>
              </w:rPr>
              <w:t>flexContainer</w:t>
            </w:r>
            <w:proofErr w:type="spellEnd"/>
            <w:r w:rsidRPr="00357143">
              <w:rPr>
                <w:rFonts w:ascii="Arial" w:eastAsia="Arial Unicode MS" w:hAnsi="Arial"/>
                <w:i/>
                <w:sz w:val="18"/>
                <w:lang w:eastAsia="ja-JP"/>
              </w:rPr>
              <w:t>&gt;</w:t>
            </w:r>
            <w:r w:rsidRPr="00357143">
              <w:rPr>
                <w:rFonts w:ascii="Arial" w:eastAsia="Arial Unicode MS" w:hAnsi="Arial"/>
                <w:sz w:val="18"/>
                <w:lang w:eastAsia="ja-JP"/>
              </w:rPr>
              <w:t xml:space="preserve"> definitions may be specified.</w:t>
            </w:r>
          </w:p>
        </w:tc>
        <w:tc>
          <w:tcPr>
            <w:tcW w:w="1452" w:type="dxa"/>
            <w:shd w:val="clear" w:color="auto" w:fill="auto"/>
          </w:tcPr>
          <w:p w14:paraId="79C493A6"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3E2550" w:rsidRPr="00357143" w14:paraId="17CAA3EA" w14:textId="77777777" w:rsidTr="00146CC0">
        <w:trPr>
          <w:jc w:val="center"/>
        </w:trPr>
        <w:tc>
          <w:tcPr>
            <w:tcW w:w="2304" w:type="dxa"/>
          </w:tcPr>
          <w:p w14:paraId="0F4C0F7E" w14:textId="77777777" w:rsidR="003E2550" w:rsidRPr="00357143" w:rsidRDefault="003E2550" w:rsidP="00146CC0">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lastRenderedPageBreak/>
              <w:t>ontologyRef</w:t>
            </w:r>
            <w:proofErr w:type="spellEnd"/>
          </w:p>
        </w:tc>
        <w:tc>
          <w:tcPr>
            <w:tcW w:w="1077" w:type="dxa"/>
          </w:tcPr>
          <w:p w14:paraId="2C01D520"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6F3DD9D2"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4DCC9AE4" w14:textId="77777777" w:rsidR="003E2550" w:rsidRPr="00357143" w:rsidRDefault="003E2550" w:rsidP="00146CC0">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w:t>
            </w:r>
            <w:proofErr w:type="spellStart"/>
            <w:r w:rsidRPr="00357143">
              <w:rPr>
                <w:rFonts w:ascii="Arial" w:hAnsi="Arial" w:cs="Arial"/>
                <w:i/>
                <w:sz w:val="18"/>
                <w:szCs w:val="18"/>
                <w:lang w:eastAsia="ko-KR"/>
              </w:rPr>
              <w:t>flexContainer</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w:t>
            </w:r>
          </w:p>
        </w:tc>
        <w:tc>
          <w:tcPr>
            <w:tcW w:w="1452" w:type="dxa"/>
          </w:tcPr>
          <w:p w14:paraId="2B616C29" w14:textId="77777777" w:rsidR="003E2550" w:rsidRPr="00357143" w:rsidRDefault="003E2550" w:rsidP="00146CC0">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3E2550" w:rsidRPr="00357143" w14:paraId="564A99DE" w14:textId="77777777" w:rsidTr="00146CC0">
        <w:trPr>
          <w:jc w:val="center"/>
        </w:trPr>
        <w:tc>
          <w:tcPr>
            <w:tcW w:w="2304" w:type="dxa"/>
          </w:tcPr>
          <w:p w14:paraId="1B721609" w14:textId="77777777" w:rsidR="003E2550" w:rsidRPr="00357143" w:rsidRDefault="003E2550" w:rsidP="003E2550">
            <w:pPr>
              <w:spacing w:after="0"/>
              <w:rPr>
                <w:rFonts w:ascii="Arial" w:eastAsia="Arial Unicode MS" w:hAnsi="Arial" w:cs="Arial"/>
                <w:i/>
                <w:sz w:val="18"/>
                <w:szCs w:val="18"/>
              </w:rPr>
            </w:pPr>
            <w:proofErr w:type="spellStart"/>
            <w:ins w:id="48" w:author="Flynn, Bob" w:date="2017-05-09T14:42:00Z">
              <w:r>
                <w:rPr>
                  <w:rFonts w:ascii="Arial" w:eastAsia="Arial Unicode MS" w:hAnsi="Arial" w:cs="Arial"/>
                  <w:i/>
                  <w:sz w:val="18"/>
                  <w:szCs w:val="18"/>
                </w:rPr>
                <w:t>content</w:t>
              </w:r>
            </w:ins>
            <w:ins w:id="49" w:author="Bhargavi Nagaraj Rao Chanakesapura" w:date="2017-03-21T17:34:00Z">
              <w:r>
                <w:rPr>
                  <w:rFonts w:ascii="Arial" w:eastAsia="Arial Unicode MS" w:hAnsi="Arial" w:cs="Arial"/>
                  <w:i/>
                  <w:sz w:val="18"/>
                  <w:szCs w:val="18"/>
                </w:rPr>
                <w:t>Size</w:t>
              </w:r>
            </w:ins>
            <w:proofErr w:type="spellEnd"/>
          </w:p>
        </w:tc>
        <w:tc>
          <w:tcPr>
            <w:tcW w:w="1077" w:type="dxa"/>
          </w:tcPr>
          <w:p w14:paraId="57C6FEB4" w14:textId="77777777" w:rsidR="003E2550" w:rsidRPr="00357143" w:rsidRDefault="003E2550" w:rsidP="003E2550">
            <w:pPr>
              <w:spacing w:after="0"/>
              <w:jc w:val="center"/>
              <w:rPr>
                <w:rFonts w:ascii="Arial" w:eastAsia="Arial Unicode MS" w:hAnsi="Arial" w:cs="Arial"/>
                <w:sz w:val="18"/>
                <w:szCs w:val="18"/>
              </w:rPr>
            </w:pPr>
            <w:ins w:id="50" w:author="Bhargavi Nagaraj Rao Chanakesapura" w:date="2017-03-21T17:34:00Z">
              <w:r>
                <w:rPr>
                  <w:rFonts w:ascii="Arial" w:eastAsia="Arial Unicode MS" w:hAnsi="Arial" w:cs="Arial"/>
                  <w:sz w:val="18"/>
                  <w:szCs w:val="18"/>
                </w:rPr>
                <w:t>1</w:t>
              </w:r>
            </w:ins>
          </w:p>
        </w:tc>
        <w:tc>
          <w:tcPr>
            <w:tcW w:w="1008" w:type="dxa"/>
          </w:tcPr>
          <w:p w14:paraId="2DA574E6" w14:textId="77777777" w:rsidR="003E2550" w:rsidRPr="00357143" w:rsidRDefault="003E2550" w:rsidP="003E2550">
            <w:pPr>
              <w:spacing w:after="0"/>
              <w:jc w:val="center"/>
              <w:rPr>
                <w:rFonts w:ascii="Arial" w:eastAsia="Arial Unicode MS" w:hAnsi="Arial" w:cs="Arial"/>
                <w:sz w:val="18"/>
                <w:szCs w:val="18"/>
              </w:rPr>
            </w:pPr>
            <w:ins w:id="51" w:author="Bhargavi Nagaraj Rao Chanakesapura" w:date="2017-03-21T17:35:00Z">
              <w:r>
                <w:rPr>
                  <w:rFonts w:ascii="Arial" w:eastAsia="Arial Unicode MS" w:hAnsi="Arial" w:cs="Arial"/>
                  <w:sz w:val="18"/>
                  <w:szCs w:val="18"/>
                </w:rPr>
                <w:t>RO</w:t>
              </w:r>
            </w:ins>
          </w:p>
        </w:tc>
        <w:tc>
          <w:tcPr>
            <w:tcW w:w="3444" w:type="dxa"/>
          </w:tcPr>
          <w:p w14:paraId="37AB23AA" w14:textId="2BE4E806" w:rsidR="003E2550" w:rsidRPr="00357143" w:rsidRDefault="00C858F0" w:rsidP="00C858F0">
            <w:pPr>
              <w:overflowPunct/>
              <w:autoSpaceDE/>
              <w:autoSpaceDN/>
              <w:adjustRightInd/>
              <w:spacing w:after="0"/>
              <w:textAlignment w:val="auto"/>
              <w:rPr>
                <w:rFonts w:ascii="Arial" w:hAnsi="Arial" w:cs="Arial"/>
                <w:sz w:val="18"/>
                <w:szCs w:val="18"/>
                <w:lang w:eastAsia="ko-KR"/>
              </w:rPr>
            </w:pPr>
            <w:ins w:id="52" w:author="Flynn, Bob [2]" w:date="2017-05-23T20:16:00Z">
              <w:r>
                <w:rPr>
                  <w:rFonts w:ascii="Arial" w:hAnsi="Arial" w:cs="Arial"/>
                  <w:sz w:val="18"/>
                  <w:szCs w:val="18"/>
                  <w:lang w:eastAsia="ko-KR"/>
                </w:rPr>
                <w:t xml:space="preserve">Sum of the </w:t>
              </w:r>
            </w:ins>
            <w:ins w:id="53" w:author="Bhargavi Nagaraj Rao Chanakesapura" w:date="2017-03-21T17:35:00Z">
              <w:del w:id="54" w:author="Flynn, Bob [2]" w:date="2017-05-23T20:16:00Z">
                <w:r w:rsidR="003E2550" w:rsidRPr="003E2550" w:rsidDel="00C858F0">
                  <w:rPr>
                    <w:rFonts w:ascii="Arial" w:hAnsi="Arial" w:cs="Arial"/>
                    <w:sz w:val="18"/>
                    <w:szCs w:val="18"/>
                    <w:lang w:eastAsia="ko-KR"/>
                  </w:rPr>
                  <w:delText>S</w:delText>
                </w:r>
              </w:del>
            </w:ins>
            <w:ins w:id="55" w:author="Flynn, Bob [2]" w:date="2017-05-23T20:16:00Z">
              <w:r>
                <w:rPr>
                  <w:rFonts w:ascii="Arial" w:hAnsi="Arial" w:cs="Arial"/>
                  <w:sz w:val="18"/>
                  <w:szCs w:val="18"/>
                  <w:lang w:eastAsia="ko-KR"/>
                </w:rPr>
                <w:t>s</w:t>
              </w:r>
            </w:ins>
            <w:ins w:id="56" w:author="Bhargavi Nagaraj Rao Chanakesapura" w:date="2017-03-21T17:35:00Z">
              <w:r w:rsidR="003E2550" w:rsidRPr="003E2550">
                <w:rPr>
                  <w:rFonts w:ascii="Arial" w:hAnsi="Arial" w:cs="Arial"/>
                  <w:sz w:val="18"/>
                  <w:szCs w:val="18"/>
                  <w:lang w:eastAsia="ko-KR"/>
                </w:rPr>
                <w:t xml:space="preserve">ize in bytes of </w:t>
              </w:r>
            </w:ins>
            <w:ins w:id="57" w:author="Flynn, Bob [2]" w:date="2017-05-23T20:17:00Z">
              <w:r>
                <w:rPr>
                  <w:rFonts w:ascii="Arial" w:hAnsi="Arial" w:cs="Arial"/>
                  <w:sz w:val="18"/>
                  <w:szCs w:val="18"/>
                  <w:lang w:eastAsia="ko-KR"/>
                </w:rPr>
                <w:t xml:space="preserve">all of </w:t>
              </w:r>
            </w:ins>
            <w:ins w:id="58" w:author="Bhargavi Nagaraj Rao Chanakesapura" w:date="2017-03-21T17:35:00Z">
              <w:r w:rsidR="003E2550" w:rsidRPr="003E2550">
                <w:rPr>
                  <w:rFonts w:ascii="Arial" w:hAnsi="Arial" w:cs="Arial"/>
                  <w:sz w:val="18"/>
                  <w:szCs w:val="18"/>
                  <w:lang w:eastAsia="ko-KR"/>
                </w:rPr>
                <w:t xml:space="preserve">the </w:t>
              </w:r>
              <w:r w:rsidR="003E2550">
                <w:rPr>
                  <w:rFonts w:ascii="Arial" w:hAnsi="Arial" w:cs="Arial"/>
                  <w:sz w:val="18"/>
                  <w:szCs w:val="18"/>
                  <w:lang w:eastAsia="ko-KR"/>
                </w:rPr>
                <w:t>custom</w:t>
              </w:r>
              <w:r w:rsidR="003E2550" w:rsidRPr="003E2550">
                <w:rPr>
                  <w:rFonts w:ascii="Arial" w:hAnsi="Arial" w:cs="Arial"/>
                  <w:sz w:val="18"/>
                  <w:szCs w:val="18"/>
                  <w:lang w:eastAsia="ko-KR"/>
                </w:rPr>
                <w:t xml:space="preserve"> attribute</w:t>
              </w:r>
              <w:r w:rsidR="003E2550">
                <w:rPr>
                  <w:rFonts w:ascii="Arial" w:hAnsi="Arial" w:cs="Arial"/>
                  <w:sz w:val="18"/>
                  <w:szCs w:val="18"/>
                  <w:lang w:eastAsia="ko-KR"/>
                </w:rPr>
                <w:t>s</w:t>
              </w:r>
              <w:r w:rsidR="003E2550" w:rsidRPr="003E2550">
                <w:rPr>
                  <w:rFonts w:ascii="Arial" w:hAnsi="Arial" w:cs="Arial"/>
                  <w:sz w:val="18"/>
                  <w:szCs w:val="18"/>
                  <w:lang w:eastAsia="ko-KR"/>
                </w:rPr>
                <w:t>.</w:t>
              </w:r>
            </w:ins>
          </w:p>
        </w:tc>
        <w:tc>
          <w:tcPr>
            <w:tcW w:w="1452" w:type="dxa"/>
          </w:tcPr>
          <w:p w14:paraId="0CFF7858" w14:textId="77777777" w:rsidR="003E2550" w:rsidRPr="00357143" w:rsidRDefault="003E2550" w:rsidP="003E2550">
            <w:pPr>
              <w:overflowPunct/>
              <w:autoSpaceDE/>
              <w:autoSpaceDN/>
              <w:adjustRightInd/>
              <w:spacing w:after="0"/>
              <w:jc w:val="center"/>
              <w:textAlignment w:val="auto"/>
              <w:rPr>
                <w:rFonts w:ascii="Arial" w:hAnsi="Arial" w:cs="Arial"/>
                <w:sz w:val="18"/>
                <w:szCs w:val="18"/>
                <w:lang w:eastAsia="ko-KR"/>
              </w:rPr>
            </w:pPr>
            <w:ins w:id="59" w:author="Bhargavi Nagaraj Rao Chanakesapura" w:date="2017-03-21T17:35:00Z">
              <w:r w:rsidRPr="003E2550">
                <w:rPr>
                  <w:rFonts w:ascii="Arial" w:hAnsi="Arial" w:cs="Arial"/>
                  <w:sz w:val="18"/>
                  <w:szCs w:val="18"/>
                  <w:lang w:eastAsia="ko-KR"/>
                </w:rPr>
                <w:t>OA</w:t>
              </w:r>
            </w:ins>
          </w:p>
        </w:tc>
      </w:tr>
      <w:tr w:rsidR="003E2550" w:rsidRPr="00357143" w14:paraId="301BAD6A" w14:textId="77777777" w:rsidTr="00146CC0">
        <w:trPr>
          <w:jc w:val="center"/>
        </w:trPr>
        <w:tc>
          <w:tcPr>
            <w:tcW w:w="2304" w:type="dxa"/>
          </w:tcPr>
          <w:p w14:paraId="5AB96B5F" w14:textId="77777777" w:rsidR="003E2550" w:rsidRPr="00357143" w:rsidRDefault="003E2550" w:rsidP="003E2550">
            <w:pPr>
              <w:spacing w:after="0"/>
              <w:rPr>
                <w:rFonts w:ascii="Arial" w:eastAsia="Arial Unicode MS" w:hAnsi="Arial"/>
                <w:i/>
                <w:sz w:val="18"/>
              </w:rPr>
            </w:pPr>
            <w:r w:rsidRPr="00357143">
              <w:rPr>
                <w:rFonts w:ascii="Arial" w:eastAsia="Arial Unicode MS" w:hAnsi="Arial"/>
                <w:i/>
                <w:sz w:val="18"/>
              </w:rPr>
              <w:t>[</w:t>
            </w:r>
            <w:proofErr w:type="spellStart"/>
            <w:r w:rsidRPr="00357143">
              <w:rPr>
                <w:rFonts w:ascii="Arial" w:eastAsia="Arial Unicode MS" w:hAnsi="Arial"/>
                <w:i/>
                <w:sz w:val="18"/>
              </w:rPr>
              <w:t>customAttribute</w:t>
            </w:r>
            <w:proofErr w:type="spellEnd"/>
            <w:r w:rsidRPr="00357143">
              <w:rPr>
                <w:rFonts w:ascii="Arial" w:eastAsia="Arial Unicode MS" w:hAnsi="Arial"/>
                <w:i/>
                <w:sz w:val="18"/>
              </w:rPr>
              <w:t>]</w:t>
            </w:r>
          </w:p>
        </w:tc>
        <w:tc>
          <w:tcPr>
            <w:tcW w:w="1077" w:type="dxa"/>
          </w:tcPr>
          <w:p w14:paraId="46127F9D" w14:textId="77777777" w:rsidR="003E2550" w:rsidRPr="00357143" w:rsidRDefault="003E2550" w:rsidP="003E2550">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432E8959" w14:textId="77777777" w:rsidR="003E2550" w:rsidRPr="00357143" w:rsidRDefault="003E2550" w:rsidP="003E2550">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573C4897" w14:textId="77777777" w:rsidR="003E2550" w:rsidRPr="00357143" w:rsidRDefault="003E2550" w:rsidP="003E2550">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proofErr w:type="spellStart"/>
            <w:r w:rsidRPr="00357143">
              <w:rPr>
                <w:i/>
              </w:rPr>
              <w:t>flexContainer</w:t>
            </w:r>
            <w:proofErr w:type="spellEnd"/>
            <w:r w:rsidRPr="00357143">
              <w:rPr>
                <w:i/>
              </w:rPr>
              <w:t>&gt;</w:t>
            </w:r>
            <w:r w:rsidRPr="00357143">
              <w:rPr>
                <w:rFonts w:ascii="Arial" w:eastAsia="Arial Unicode MS" w:hAnsi="Arial"/>
                <w:sz w:val="18"/>
                <w:szCs w:val="21"/>
              </w:rPr>
              <w:t xml:space="preserve"> resource.</w:t>
            </w:r>
          </w:p>
        </w:tc>
        <w:tc>
          <w:tcPr>
            <w:tcW w:w="1452" w:type="dxa"/>
          </w:tcPr>
          <w:p w14:paraId="3D143BD3" w14:textId="77777777" w:rsidR="003E2550" w:rsidRPr="00357143" w:rsidRDefault="003E2550" w:rsidP="003E2550">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3E2550" w:rsidRPr="00357143" w14:paraId="2BBB9DDC" w14:textId="77777777" w:rsidTr="00146CC0">
        <w:trPr>
          <w:jc w:val="center"/>
        </w:trPr>
        <w:tc>
          <w:tcPr>
            <w:tcW w:w="9285" w:type="dxa"/>
            <w:gridSpan w:val="5"/>
          </w:tcPr>
          <w:p w14:paraId="1D48733C" w14:textId="77777777" w:rsidR="003E2550" w:rsidRPr="00357143" w:rsidRDefault="003E2550" w:rsidP="003E2550">
            <w:pPr>
              <w:pStyle w:val="TAN"/>
              <w:rPr>
                <w:rFonts w:cs="Arial"/>
                <w:szCs w:val="18"/>
                <w:lang w:eastAsia="ko-KR"/>
              </w:rPr>
            </w:pPr>
            <w:r w:rsidRPr="00357143">
              <w:rPr>
                <w:lang w:eastAsia="ko-KR"/>
              </w:rPr>
              <w:t>NOTE:</w:t>
            </w:r>
            <w:r w:rsidRPr="00357143">
              <w:rPr>
                <w:lang w:eastAsia="ko-KR"/>
              </w:rPr>
              <w:tab/>
              <w:t>When an instance of &lt;</w:t>
            </w:r>
            <w:proofErr w:type="spellStart"/>
            <w:r w:rsidRPr="00357143">
              <w:rPr>
                <w:i/>
                <w:lang w:eastAsia="ko-KR"/>
              </w:rPr>
              <w:t>flexContainer</w:t>
            </w:r>
            <w:proofErr w:type="spellEnd"/>
            <w:r w:rsidRPr="00357143">
              <w:rPr>
                <w:lang w:eastAsia="ko-KR"/>
              </w:rPr>
              <w:t>&gt; is a child of a &lt;</w:t>
            </w:r>
            <w:proofErr w:type="spellStart"/>
            <w:r w:rsidRPr="00357143">
              <w:rPr>
                <w:i/>
                <w:lang w:eastAsia="ko-KR"/>
              </w:rPr>
              <w:t>flexContainer</w:t>
            </w:r>
            <w:proofErr w:type="spellEnd"/>
            <w:r w:rsidRPr="00357143">
              <w:rPr>
                <w:lang w:eastAsia="ko-KR"/>
              </w:rPr>
              <w:t xml:space="preserve">&gt; resource, these attributes can be optional. Their presence is determined by the respective definition referred to by the </w:t>
            </w:r>
            <w:proofErr w:type="spellStart"/>
            <w:r w:rsidRPr="00357143">
              <w:rPr>
                <w:i/>
                <w:lang w:eastAsia="ko-KR"/>
              </w:rPr>
              <w:t>containerDefinition</w:t>
            </w:r>
            <w:proofErr w:type="spellEnd"/>
            <w:r w:rsidRPr="00357143">
              <w:rPr>
                <w:lang w:eastAsia="ko-KR"/>
              </w:rPr>
              <w:t xml:space="preserve"> attribute.</w:t>
            </w:r>
          </w:p>
        </w:tc>
      </w:tr>
    </w:tbl>
    <w:p w14:paraId="1FED84AB" w14:textId="77777777" w:rsidR="00A528B9" w:rsidRPr="00A528B9" w:rsidRDefault="00A528B9" w:rsidP="00A528B9">
      <w:pPr>
        <w:rPr>
          <w:rFonts w:eastAsia="Times New Roma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60" w:name="_Toc445302755"/>
      <w:bookmarkStart w:id="61" w:name="_Toc445389922"/>
      <w:bookmarkStart w:id="62" w:name="_Toc447042981"/>
      <w:bookmarkStart w:id="63" w:name="_Toc457493742"/>
      <w:bookmarkStart w:id="64" w:name="_Toc459976841"/>
      <w:bookmarkStart w:id="65" w:name="_Toc470164022"/>
      <w:bookmarkStart w:id="66" w:name="_Toc470164604"/>
      <w:bookmarkStart w:id="67" w:name="_Toc475715213"/>
      <w:bookmarkStart w:id="68" w:name="_Toc479349015"/>
      <w:bookmarkStart w:id="69"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60"/>
      <w:bookmarkEnd w:id="61"/>
      <w:bookmarkEnd w:id="62"/>
      <w:bookmarkEnd w:id="63"/>
      <w:bookmarkEnd w:id="64"/>
      <w:bookmarkEnd w:id="65"/>
      <w:bookmarkEnd w:id="66"/>
      <w:bookmarkEnd w:id="67"/>
      <w:bookmarkEnd w:id="68"/>
      <w:bookmarkEnd w:id="69"/>
      <w:proofErr w:type="spellEnd"/>
    </w:p>
    <w:p w14:paraId="723102F1" w14:textId="77777777" w:rsidR="003021CF" w:rsidRPr="00357143" w:rsidRDefault="003021CF" w:rsidP="003021CF">
      <w:pPr>
        <w:rPr>
          <w:lang w:eastAsia="zh-CN"/>
        </w:rPr>
      </w:pPr>
      <w:r w:rsidRPr="00357143">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resource represents a data instance in the </w:t>
      </w:r>
      <w:r w:rsidRPr="00357143">
        <w:rPr>
          <w:rFonts w:hint="eastAsia"/>
          <w:i/>
          <w:lang w:eastAsia="zh-CN"/>
        </w:rPr>
        <w:t>&lt;</w:t>
      </w:r>
      <w:proofErr w:type="spellStart"/>
      <w:r w:rsidRPr="00357143">
        <w:rPr>
          <w:rFonts w:hint="eastAsia"/>
          <w:i/>
          <w:lang w:eastAsia="zh-CN"/>
        </w:rPr>
        <w:t>timeSeries</w:t>
      </w:r>
      <w:proofErr w:type="spellEnd"/>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w:t>
      </w:r>
      <w:proofErr w:type="spellStart"/>
      <w:r w:rsidRPr="00357143">
        <w:rPr>
          <w:rFonts w:hint="eastAsia"/>
          <w:i/>
          <w:lang w:eastAsia="zh-CN"/>
        </w:rPr>
        <w:t>timeSeries</w:t>
      </w:r>
      <w:r w:rsidRPr="00357143">
        <w:rPr>
          <w:i/>
        </w:rPr>
        <w:t>Instanc</w:t>
      </w:r>
      <w:r w:rsidRPr="00357143">
        <w:rPr>
          <w:rFonts w:hint="eastAsia"/>
          <w:i/>
          <w:lang w:eastAsia="zh-CN"/>
        </w:rPr>
        <w:t>e</w:t>
      </w:r>
      <w:proofErr w:type="spellEnd"/>
      <w:r w:rsidRPr="00357143">
        <w:rPr>
          <w:rFonts w:hint="eastAsia"/>
          <w:i/>
          <w:lang w:eastAsia="zh-CN"/>
        </w:rPr>
        <w:t>&gt;</w:t>
      </w:r>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rFonts w:hint="eastAsia"/>
          <w:i/>
          <w:lang w:eastAsia="zh-CN"/>
        </w:rPr>
        <w:t>&lt;</w:t>
      </w:r>
      <w:proofErr w:type="spellStart"/>
      <w:r w:rsidRPr="00357143">
        <w:rPr>
          <w:i/>
          <w:lang w:eastAsia="zh-CN"/>
        </w:rPr>
        <w:t>timeSeries</w:t>
      </w:r>
      <w:proofErr w:type="spellEnd"/>
      <w:r w:rsidRPr="00357143">
        <w:rPr>
          <w:rFonts w:hint="eastAsia"/>
          <w:i/>
          <w:lang w:eastAsia="zh-CN"/>
        </w:rPr>
        <w:t xml:space="preserve">&gt; </w:t>
      </w:r>
      <w:r w:rsidRPr="00357143">
        <w:t xml:space="preserve">resource. If multiple policies are in effect, the strictest policy shall apply. The </w:t>
      </w:r>
      <w:r w:rsidRPr="00357143">
        <w:rPr>
          <w:i/>
        </w:rPr>
        <w:t>&lt;</w:t>
      </w:r>
      <w:proofErr w:type="spellStart"/>
      <w:r w:rsidRPr="00357143">
        <w:rPr>
          <w:i/>
          <w:lang w:eastAsia="zh-CN"/>
        </w:rPr>
        <w:t>timeSeries</w:t>
      </w:r>
      <w:r w:rsidRPr="00357143">
        <w:rPr>
          <w:i/>
        </w:rPr>
        <w:t>Instance</w:t>
      </w:r>
      <w:proofErr w:type="spellEnd"/>
      <w:r w:rsidRPr="00357143">
        <w:rPr>
          <w:i/>
        </w:rPr>
        <w:t>&gt;</w:t>
      </w:r>
      <w:r w:rsidRPr="00357143">
        <w:t xml:space="preserve"> resource inherits the same access control policies of the parent </w:t>
      </w:r>
      <w:r w:rsidRPr="00357143">
        <w:rPr>
          <w:i/>
        </w:rPr>
        <w:t>&lt;</w:t>
      </w:r>
      <w:proofErr w:type="spellStart"/>
      <w:r w:rsidRPr="00357143">
        <w:rPr>
          <w:i/>
          <w:lang w:eastAsia="zh-CN"/>
        </w:rPr>
        <w:t>timeSeries</w:t>
      </w:r>
      <w:proofErr w:type="spellEnd"/>
      <w:r w:rsidRPr="00357143">
        <w:rPr>
          <w:i/>
        </w:rPr>
        <w:t>&gt;</w:t>
      </w:r>
      <w:r w:rsidRPr="00357143">
        <w:t xml:space="preserve"> resource, and does not have its own </w:t>
      </w:r>
      <w:proofErr w:type="spellStart"/>
      <w:r w:rsidRPr="00357143">
        <w:rPr>
          <w:i/>
        </w:rPr>
        <w:t>accessControlPolicyIDs</w:t>
      </w:r>
      <w:proofErr w:type="spellEnd"/>
      <w:r w:rsidRPr="00357143">
        <w:t xml:space="preserve"> attribute.</w:t>
      </w:r>
    </w:p>
    <w:p w14:paraId="4655AFB0" w14:textId="77777777" w:rsidR="003021CF" w:rsidRPr="00357143" w:rsidRDefault="003021CF" w:rsidP="003021CF">
      <w:pPr>
        <w:pStyle w:val="FL"/>
        <w:rPr>
          <w:rFonts w:eastAsia="SimSun"/>
          <w:lang w:eastAsia="zh-CN"/>
        </w:rPr>
      </w:pPr>
      <w:ins w:id="70" w:author="Flynn, Bob" w:date="2017-05-09T15:10:00Z">
        <w:r>
          <w:object w:dxaOrig="4576" w:dyaOrig="3391" w14:anchorId="33B2BAFE">
            <v:shape id="_x0000_i1027" type="#_x0000_t75" style="width:228.5pt;height:169.5pt" o:ole="">
              <v:imagedata r:id="rId19" o:title=""/>
            </v:shape>
            <o:OLEObject Type="Embed" ProgID="Visio.Drawing.15" ShapeID="_x0000_i1027" DrawAspect="Content" ObjectID="_1557159578" r:id="rId20"/>
          </w:object>
        </w:r>
      </w:ins>
      <w:del w:id="71" w:author="Flynn, Bob" w:date="2017-05-09T15:10:00Z">
        <w:r w:rsidRPr="00357143" w:rsidDel="003021CF">
          <w:object w:dxaOrig="4575" w:dyaOrig="2700" w14:anchorId="18B61FF6">
            <v:shape id="_x0000_i1028" type="#_x0000_t75" style="width:228pt;height:135pt" o:ole="">
              <v:imagedata r:id="rId21" o:title=""/>
            </v:shape>
            <o:OLEObject Type="Embed" ProgID="Visio.Drawing.11" ShapeID="_x0000_i1028" DrawAspect="Content" ObjectID="_1557159579" r:id="rId22"/>
          </w:object>
        </w:r>
      </w:del>
    </w:p>
    <w:p w14:paraId="2829EB0E" w14:textId="77777777" w:rsidR="003021CF" w:rsidRPr="00357143" w:rsidRDefault="003021CF" w:rsidP="003021CF">
      <w:pPr>
        <w:pStyle w:val="TF"/>
        <w:rPr>
          <w:rFonts w:eastAsia="SimSun"/>
          <w:lang w:eastAsia="zh-CN"/>
        </w:rPr>
      </w:pPr>
      <w:r w:rsidRPr="00357143">
        <w:t>Figure 9.6.</w:t>
      </w:r>
      <w:r w:rsidRPr="00357143">
        <w:rPr>
          <w:rFonts w:eastAsia="SimSun" w:hint="eastAsia"/>
          <w:lang w:eastAsia="zh-CN"/>
        </w:rPr>
        <w:t>37</w:t>
      </w:r>
      <w:r w:rsidRPr="00357143">
        <w:t xml:space="preserve">-1: Structure of </w:t>
      </w:r>
      <w:r w:rsidRPr="00357143">
        <w:rPr>
          <w:rFonts w:hint="eastAsia"/>
        </w:rPr>
        <w:t>&lt;</w:t>
      </w:r>
      <w:proofErr w:type="spellStart"/>
      <w:r w:rsidRPr="00357143">
        <w:rPr>
          <w:rFonts w:hint="eastAsia"/>
          <w:i/>
        </w:rPr>
        <w:t>timeSeriesInstance</w:t>
      </w:r>
      <w:proofErr w:type="spellEnd"/>
      <w:r w:rsidRPr="00357143">
        <w:rPr>
          <w:rFonts w:hint="eastAsia"/>
        </w:rPr>
        <w:t>&gt;</w:t>
      </w:r>
      <w:r w:rsidRPr="00357143">
        <w:t xml:space="preserve"> resource</w:t>
      </w:r>
    </w:p>
    <w:p w14:paraId="305591C2" w14:textId="77777777" w:rsidR="003021CF" w:rsidRPr="00357143" w:rsidRDefault="003021CF" w:rsidP="003021CF">
      <w:pPr>
        <w:keepNext/>
        <w:keepLines/>
      </w:pPr>
      <w:r w:rsidRPr="00357143">
        <w:lastRenderedPageBreak/>
        <w:t>The &lt;</w:t>
      </w:r>
      <w:r w:rsidRPr="00357143">
        <w:rPr>
          <w:rFonts w:hint="eastAsia"/>
          <w:i/>
          <w:lang w:eastAsia="zh-CN"/>
        </w:rPr>
        <w:t xml:space="preserve"> </w:t>
      </w:r>
      <w:proofErr w:type="spellStart"/>
      <w:r w:rsidRPr="00357143">
        <w:rPr>
          <w:rFonts w:hint="eastAsia"/>
          <w:i/>
          <w:lang w:eastAsia="zh-CN"/>
        </w:rPr>
        <w:t>timeSeriesInstance</w:t>
      </w:r>
      <w:proofErr w:type="spellEnd"/>
      <w:r w:rsidRPr="00357143">
        <w:t>&gt; resource shall contain the attributes specified in table 9.6.</w:t>
      </w:r>
      <w:r w:rsidRPr="00357143">
        <w:rPr>
          <w:lang w:eastAsia="zh-CN"/>
        </w:rPr>
        <w:t>37</w:t>
      </w:r>
      <w:r w:rsidRPr="00357143">
        <w:t>-</w:t>
      </w:r>
      <w:r w:rsidRPr="00357143">
        <w:rPr>
          <w:rFonts w:hint="eastAsia"/>
          <w:lang w:eastAsia="zh-CN"/>
        </w:rPr>
        <w:t>1</w:t>
      </w:r>
      <w:r w:rsidRPr="00357143">
        <w:t>.</w:t>
      </w:r>
    </w:p>
    <w:p w14:paraId="6E524E15" w14:textId="77777777" w:rsidR="003021CF" w:rsidRPr="00357143" w:rsidRDefault="003021CF" w:rsidP="003021CF">
      <w:pPr>
        <w:pStyle w:val="TH"/>
      </w:pPr>
      <w:r w:rsidRPr="00357143">
        <w:t>Table 9.6.</w:t>
      </w:r>
      <w:r w:rsidRPr="00357143">
        <w:rPr>
          <w:rFonts w:eastAsia="SimSun" w:hint="eastAsia"/>
          <w:lang w:eastAsia="zh-CN"/>
        </w:rPr>
        <w:t>37</w:t>
      </w:r>
      <w:r w:rsidRPr="00357143">
        <w:t>-</w:t>
      </w:r>
      <w:r w:rsidRPr="00357143">
        <w:rPr>
          <w:rFonts w:hint="eastAsia"/>
        </w:rPr>
        <w:t>1</w:t>
      </w:r>
      <w:r w:rsidRPr="00357143">
        <w:t xml:space="preserve">: Attributes of </w:t>
      </w:r>
      <w:r w:rsidRPr="00357143">
        <w:rPr>
          <w:rFonts w:hint="eastAsia"/>
        </w:rPr>
        <w:t>&lt;</w:t>
      </w:r>
      <w:proofErr w:type="spellStart"/>
      <w:r w:rsidRPr="00357143">
        <w:rPr>
          <w:rFonts w:hint="eastAsia"/>
          <w:i/>
        </w:rPr>
        <w:t>timeSeriesInstance</w:t>
      </w:r>
      <w:proofErr w:type="spellEnd"/>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21CF" w:rsidRPr="00357143" w14:paraId="648390A0" w14:textId="77777777" w:rsidTr="00BB5257">
        <w:trPr>
          <w:tblHeader/>
          <w:jc w:val="center"/>
        </w:trPr>
        <w:tc>
          <w:tcPr>
            <w:tcW w:w="2304" w:type="dxa"/>
            <w:shd w:val="clear" w:color="auto" w:fill="E0E0E0"/>
            <w:vAlign w:val="center"/>
          </w:tcPr>
          <w:p w14:paraId="3A0A4779" w14:textId="77777777" w:rsidR="003021CF" w:rsidRPr="00357143" w:rsidRDefault="003021CF" w:rsidP="00BB5257">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077" w:type="dxa"/>
            <w:shd w:val="clear" w:color="auto" w:fill="E0E0E0"/>
            <w:vAlign w:val="center"/>
          </w:tcPr>
          <w:p w14:paraId="36DB1523" w14:textId="77777777" w:rsidR="003021CF" w:rsidRPr="00357143" w:rsidRDefault="003021CF" w:rsidP="00BB5257">
            <w:pPr>
              <w:pStyle w:val="TAH"/>
              <w:rPr>
                <w:rFonts w:eastAsia="Arial Unicode MS"/>
              </w:rPr>
            </w:pPr>
            <w:r w:rsidRPr="00357143">
              <w:rPr>
                <w:rFonts w:eastAsia="Arial Unicode MS"/>
              </w:rPr>
              <w:t>Multiplicity</w:t>
            </w:r>
          </w:p>
        </w:tc>
        <w:tc>
          <w:tcPr>
            <w:tcW w:w="1008" w:type="dxa"/>
            <w:shd w:val="clear" w:color="auto" w:fill="E0E0E0"/>
            <w:vAlign w:val="center"/>
          </w:tcPr>
          <w:p w14:paraId="024273EF" w14:textId="77777777" w:rsidR="003021CF" w:rsidRPr="00357143" w:rsidRDefault="003021CF" w:rsidP="00BB5257">
            <w:pPr>
              <w:pStyle w:val="TAH"/>
              <w:rPr>
                <w:rFonts w:eastAsia="Arial Unicode MS"/>
              </w:rPr>
            </w:pPr>
            <w:r w:rsidRPr="00357143">
              <w:rPr>
                <w:rFonts w:eastAsia="Arial Unicode MS"/>
              </w:rPr>
              <w:t>RW/</w:t>
            </w:r>
          </w:p>
          <w:p w14:paraId="14D50C6E" w14:textId="77777777" w:rsidR="003021CF" w:rsidRPr="00357143" w:rsidRDefault="003021CF" w:rsidP="00BB5257">
            <w:pPr>
              <w:pStyle w:val="TAH"/>
              <w:rPr>
                <w:rFonts w:eastAsia="Arial Unicode MS"/>
              </w:rPr>
            </w:pPr>
            <w:r w:rsidRPr="00357143">
              <w:rPr>
                <w:rFonts w:eastAsia="Arial Unicode MS"/>
              </w:rPr>
              <w:t>RO/</w:t>
            </w:r>
          </w:p>
          <w:p w14:paraId="56F13C2D" w14:textId="77777777" w:rsidR="003021CF" w:rsidRPr="00357143" w:rsidRDefault="003021CF" w:rsidP="00BB5257">
            <w:pPr>
              <w:pStyle w:val="TAH"/>
              <w:rPr>
                <w:rFonts w:eastAsia="Arial Unicode MS"/>
              </w:rPr>
            </w:pPr>
            <w:r w:rsidRPr="00357143">
              <w:rPr>
                <w:rFonts w:eastAsia="Arial Unicode MS"/>
              </w:rPr>
              <w:t>WO</w:t>
            </w:r>
          </w:p>
        </w:tc>
        <w:tc>
          <w:tcPr>
            <w:tcW w:w="3456" w:type="dxa"/>
            <w:shd w:val="clear" w:color="auto" w:fill="E0E0E0"/>
            <w:vAlign w:val="center"/>
          </w:tcPr>
          <w:p w14:paraId="14538758" w14:textId="77777777" w:rsidR="003021CF" w:rsidRPr="00357143" w:rsidRDefault="003021CF" w:rsidP="00BB5257">
            <w:pPr>
              <w:pStyle w:val="TAH"/>
              <w:rPr>
                <w:rFonts w:eastAsia="Arial Unicode MS"/>
              </w:rPr>
            </w:pPr>
            <w:r w:rsidRPr="00357143">
              <w:rPr>
                <w:rFonts w:eastAsia="Arial Unicode MS"/>
              </w:rPr>
              <w:t>Description</w:t>
            </w:r>
          </w:p>
        </w:tc>
        <w:tc>
          <w:tcPr>
            <w:tcW w:w="1440" w:type="dxa"/>
            <w:shd w:val="clear" w:color="auto" w:fill="E0E0E0"/>
            <w:vAlign w:val="center"/>
          </w:tcPr>
          <w:p w14:paraId="355CE731" w14:textId="77777777" w:rsidR="003021CF" w:rsidRPr="00357143" w:rsidRDefault="003021CF" w:rsidP="00BB5257">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r w:rsidRPr="00357143">
              <w:rPr>
                <w:rFonts w:eastAsia="Arial Unicode MS"/>
              </w:rPr>
              <w:t xml:space="preserve"> Attributes</w:t>
            </w:r>
          </w:p>
        </w:tc>
      </w:tr>
      <w:tr w:rsidR="003021CF" w:rsidRPr="00357143" w14:paraId="23FE4DD1" w14:textId="77777777" w:rsidTr="00BB5257">
        <w:trPr>
          <w:jc w:val="center"/>
        </w:trPr>
        <w:tc>
          <w:tcPr>
            <w:tcW w:w="2304" w:type="dxa"/>
          </w:tcPr>
          <w:p w14:paraId="381B09E1" w14:textId="77777777" w:rsidR="003021CF" w:rsidRPr="00357143" w:rsidRDefault="003021CF" w:rsidP="00BB5257">
            <w:pPr>
              <w:pStyle w:val="TAL"/>
              <w:rPr>
                <w:rFonts w:eastAsia="Arial Unicode MS"/>
                <w:i/>
              </w:rPr>
            </w:pPr>
            <w:proofErr w:type="spellStart"/>
            <w:r w:rsidRPr="00357143">
              <w:rPr>
                <w:rFonts w:eastAsia="Arial Unicode MS"/>
                <w:i/>
              </w:rPr>
              <w:t>resourceType</w:t>
            </w:r>
            <w:proofErr w:type="spellEnd"/>
          </w:p>
        </w:tc>
        <w:tc>
          <w:tcPr>
            <w:tcW w:w="1077" w:type="dxa"/>
          </w:tcPr>
          <w:p w14:paraId="3E586DE7"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29EF1F26"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21726AE7"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72573E73"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78F129E6" w14:textId="77777777" w:rsidTr="00BB5257">
        <w:trPr>
          <w:jc w:val="center"/>
        </w:trPr>
        <w:tc>
          <w:tcPr>
            <w:tcW w:w="2304" w:type="dxa"/>
          </w:tcPr>
          <w:p w14:paraId="5861639C" w14:textId="77777777" w:rsidR="003021CF" w:rsidRPr="00357143" w:rsidRDefault="003021CF" w:rsidP="00BB5257">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399D0834" w14:textId="77777777" w:rsidR="003021CF" w:rsidRPr="00357143" w:rsidRDefault="003021CF" w:rsidP="00BB5257">
            <w:pPr>
              <w:pStyle w:val="TAC"/>
              <w:rPr>
                <w:rFonts w:eastAsia="Arial Unicode MS"/>
              </w:rPr>
            </w:pPr>
            <w:r w:rsidRPr="00357143">
              <w:rPr>
                <w:rFonts w:eastAsia="Arial Unicode MS" w:hint="eastAsia"/>
                <w:lang w:eastAsia="ko-KR"/>
              </w:rPr>
              <w:t>1</w:t>
            </w:r>
          </w:p>
        </w:tc>
        <w:tc>
          <w:tcPr>
            <w:tcW w:w="1008" w:type="dxa"/>
          </w:tcPr>
          <w:p w14:paraId="62E3FA73" w14:textId="77777777" w:rsidR="003021CF" w:rsidRPr="00357143" w:rsidRDefault="003021CF" w:rsidP="00BB5257">
            <w:pPr>
              <w:pStyle w:val="TAC"/>
              <w:rPr>
                <w:rFonts w:eastAsia="Arial Unicode MS"/>
              </w:rPr>
            </w:pPr>
            <w:r w:rsidRPr="00357143">
              <w:rPr>
                <w:rFonts w:eastAsia="Arial Unicode MS"/>
                <w:lang w:eastAsia="ko-KR"/>
              </w:rPr>
              <w:t>RO</w:t>
            </w:r>
          </w:p>
        </w:tc>
        <w:tc>
          <w:tcPr>
            <w:tcW w:w="3456" w:type="dxa"/>
          </w:tcPr>
          <w:p w14:paraId="3D27B845"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7019A0E" w14:textId="77777777" w:rsidR="003021CF" w:rsidRPr="00357143" w:rsidRDefault="003021CF" w:rsidP="00BB5257">
            <w:pPr>
              <w:pStyle w:val="TAL"/>
              <w:jc w:val="center"/>
              <w:rPr>
                <w:rFonts w:eastAsia="Arial Unicode MS"/>
                <w:lang w:eastAsia="zh-CN"/>
              </w:rPr>
            </w:pPr>
            <w:r w:rsidRPr="00357143">
              <w:rPr>
                <w:rFonts w:eastAsia="Arial Unicode MS" w:hint="eastAsia"/>
                <w:lang w:eastAsia="zh-CN"/>
              </w:rPr>
              <w:t>NA</w:t>
            </w:r>
          </w:p>
        </w:tc>
      </w:tr>
      <w:tr w:rsidR="003021CF" w:rsidRPr="00357143" w14:paraId="34B0C1B0" w14:textId="77777777" w:rsidTr="00BB5257">
        <w:trPr>
          <w:jc w:val="center"/>
        </w:trPr>
        <w:tc>
          <w:tcPr>
            <w:tcW w:w="2304" w:type="dxa"/>
          </w:tcPr>
          <w:p w14:paraId="59D70EFB" w14:textId="77777777" w:rsidR="003021CF" w:rsidRPr="00357143" w:rsidRDefault="003021CF" w:rsidP="00BB5257">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1C233E29" w14:textId="77777777" w:rsidR="003021CF" w:rsidRPr="00357143" w:rsidRDefault="003021CF" w:rsidP="00BB5257">
            <w:pPr>
              <w:pStyle w:val="TAC"/>
              <w:rPr>
                <w:rFonts w:eastAsia="Arial Unicode MS"/>
                <w:lang w:eastAsia="ko-KR"/>
              </w:rPr>
            </w:pPr>
            <w:r w:rsidRPr="00357143">
              <w:rPr>
                <w:rFonts w:eastAsia="Arial Unicode MS"/>
              </w:rPr>
              <w:t>1</w:t>
            </w:r>
          </w:p>
        </w:tc>
        <w:tc>
          <w:tcPr>
            <w:tcW w:w="1008" w:type="dxa"/>
          </w:tcPr>
          <w:p w14:paraId="414ED00F" w14:textId="77777777" w:rsidR="003021CF" w:rsidRPr="00357143" w:rsidRDefault="003021CF" w:rsidP="00BB5257">
            <w:pPr>
              <w:pStyle w:val="TAC"/>
              <w:rPr>
                <w:rFonts w:eastAsia="Arial Unicode MS"/>
                <w:lang w:eastAsia="ko-KR"/>
              </w:rPr>
            </w:pPr>
            <w:r w:rsidRPr="00357143">
              <w:rPr>
                <w:rFonts w:eastAsia="Arial Unicode MS"/>
              </w:rPr>
              <w:t>WO</w:t>
            </w:r>
          </w:p>
        </w:tc>
        <w:tc>
          <w:tcPr>
            <w:tcW w:w="3456" w:type="dxa"/>
          </w:tcPr>
          <w:p w14:paraId="5FA1622D"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77D2BB9E" w14:textId="77777777" w:rsidR="003021CF" w:rsidRPr="00357143" w:rsidRDefault="003021CF" w:rsidP="00BB5257">
            <w:pPr>
              <w:pStyle w:val="TAL"/>
              <w:jc w:val="center"/>
              <w:rPr>
                <w:rFonts w:eastAsia="Arial Unicode MS"/>
                <w:lang w:eastAsia="zh-CN"/>
              </w:rPr>
            </w:pPr>
            <w:r w:rsidRPr="00357143">
              <w:rPr>
                <w:rFonts w:eastAsia="Arial Unicode MS" w:hint="eastAsia"/>
                <w:lang w:eastAsia="zh-CN"/>
              </w:rPr>
              <w:t>NA</w:t>
            </w:r>
          </w:p>
        </w:tc>
      </w:tr>
      <w:tr w:rsidR="003021CF" w:rsidRPr="00357143" w14:paraId="3FCFBF32" w14:textId="77777777" w:rsidTr="00BB5257">
        <w:trPr>
          <w:jc w:val="center"/>
        </w:trPr>
        <w:tc>
          <w:tcPr>
            <w:tcW w:w="2304" w:type="dxa"/>
          </w:tcPr>
          <w:p w14:paraId="39306937" w14:textId="77777777" w:rsidR="003021CF" w:rsidRPr="00357143" w:rsidRDefault="003021CF" w:rsidP="00BB5257">
            <w:pPr>
              <w:pStyle w:val="TAL"/>
              <w:rPr>
                <w:rFonts w:eastAsia="Arial Unicode MS"/>
                <w:i/>
              </w:rPr>
            </w:pPr>
            <w:proofErr w:type="spellStart"/>
            <w:r w:rsidRPr="00357143">
              <w:rPr>
                <w:rFonts w:eastAsia="Arial Unicode MS"/>
                <w:i/>
              </w:rPr>
              <w:t>parentID</w:t>
            </w:r>
            <w:proofErr w:type="spellEnd"/>
          </w:p>
        </w:tc>
        <w:tc>
          <w:tcPr>
            <w:tcW w:w="1077" w:type="dxa"/>
          </w:tcPr>
          <w:p w14:paraId="0FF4EA2E"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67BF5B0A"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3F10DEBE"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57B89D8"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075591E8" w14:textId="77777777" w:rsidTr="00BB5257">
        <w:trPr>
          <w:jc w:val="center"/>
        </w:trPr>
        <w:tc>
          <w:tcPr>
            <w:tcW w:w="2304" w:type="dxa"/>
          </w:tcPr>
          <w:p w14:paraId="1EAD2A42" w14:textId="77777777" w:rsidR="003021CF" w:rsidRPr="00357143" w:rsidRDefault="003021CF" w:rsidP="00BB5257">
            <w:pPr>
              <w:pStyle w:val="TAL"/>
              <w:rPr>
                <w:rFonts w:eastAsia="Arial Unicode MS"/>
                <w:i/>
              </w:rPr>
            </w:pPr>
            <w:r w:rsidRPr="00357143">
              <w:rPr>
                <w:rFonts w:eastAsia="Arial Unicode MS"/>
                <w:i/>
              </w:rPr>
              <w:t>labels</w:t>
            </w:r>
          </w:p>
        </w:tc>
        <w:tc>
          <w:tcPr>
            <w:tcW w:w="1077" w:type="dxa"/>
          </w:tcPr>
          <w:p w14:paraId="4B981CC9"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20AF23E6" w14:textId="77777777" w:rsidR="003021CF" w:rsidRPr="00357143" w:rsidRDefault="003021CF" w:rsidP="00BB5257">
            <w:pPr>
              <w:pStyle w:val="TAC"/>
              <w:rPr>
                <w:rFonts w:eastAsia="Arial Unicode MS"/>
              </w:rPr>
            </w:pPr>
            <w:r w:rsidRPr="00357143">
              <w:rPr>
                <w:rFonts w:eastAsia="Arial Unicode MS"/>
              </w:rPr>
              <w:t>WO</w:t>
            </w:r>
          </w:p>
        </w:tc>
        <w:tc>
          <w:tcPr>
            <w:tcW w:w="3456" w:type="dxa"/>
          </w:tcPr>
          <w:p w14:paraId="0F376A7A"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0EC156A" w14:textId="77777777" w:rsidR="003021CF" w:rsidRPr="00357143" w:rsidRDefault="003021CF" w:rsidP="00BB5257">
            <w:pPr>
              <w:pStyle w:val="TAL"/>
              <w:jc w:val="center"/>
              <w:rPr>
                <w:rFonts w:eastAsia="Arial Unicode MS"/>
              </w:rPr>
            </w:pPr>
            <w:r w:rsidRPr="00357143">
              <w:rPr>
                <w:rFonts w:eastAsia="Arial Unicode MS"/>
                <w:lang w:eastAsia="ko-KR"/>
              </w:rPr>
              <w:t>MA</w:t>
            </w:r>
          </w:p>
        </w:tc>
      </w:tr>
      <w:tr w:rsidR="003021CF" w:rsidRPr="00357143" w14:paraId="42673C29" w14:textId="77777777" w:rsidTr="00BB5257">
        <w:trPr>
          <w:jc w:val="center"/>
        </w:trPr>
        <w:tc>
          <w:tcPr>
            <w:tcW w:w="2304" w:type="dxa"/>
          </w:tcPr>
          <w:p w14:paraId="6622FFA5" w14:textId="77777777" w:rsidR="003021CF" w:rsidRPr="00357143" w:rsidRDefault="003021CF" w:rsidP="00BB5257">
            <w:pPr>
              <w:pStyle w:val="TAL"/>
              <w:rPr>
                <w:rFonts w:eastAsia="Arial Unicode MS"/>
                <w:i/>
              </w:rPr>
            </w:pPr>
            <w:proofErr w:type="spellStart"/>
            <w:r w:rsidRPr="00357143">
              <w:rPr>
                <w:rFonts w:eastAsia="Arial Unicode MS"/>
                <w:i/>
              </w:rPr>
              <w:t>creationTime</w:t>
            </w:r>
            <w:proofErr w:type="spellEnd"/>
          </w:p>
        </w:tc>
        <w:tc>
          <w:tcPr>
            <w:tcW w:w="1077" w:type="dxa"/>
          </w:tcPr>
          <w:p w14:paraId="17681684"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67EB8C0A"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7BEF36D9"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38C5BDF"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0FA4D187" w14:textId="77777777" w:rsidTr="00BB5257">
        <w:trPr>
          <w:jc w:val="center"/>
        </w:trPr>
        <w:tc>
          <w:tcPr>
            <w:tcW w:w="2304" w:type="dxa"/>
          </w:tcPr>
          <w:p w14:paraId="227153CC" w14:textId="77777777" w:rsidR="003021CF" w:rsidRPr="00357143" w:rsidRDefault="003021CF" w:rsidP="00BB5257">
            <w:pPr>
              <w:pStyle w:val="TAL"/>
              <w:rPr>
                <w:rFonts w:eastAsia="Arial Unicode MS"/>
                <w:i/>
              </w:rPr>
            </w:pPr>
            <w:proofErr w:type="spellStart"/>
            <w:r w:rsidRPr="00357143">
              <w:rPr>
                <w:rFonts w:eastAsia="Arial Unicode MS"/>
                <w:i/>
              </w:rPr>
              <w:t>expirationTime</w:t>
            </w:r>
            <w:proofErr w:type="spellEnd"/>
          </w:p>
        </w:tc>
        <w:tc>
          <w:tcPr>
            <w:tcW w:w="1077" w:type="dxa"/>
          </w:tcPr>
          <w:p w14:paraId="55F8B34C"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1BA59D3E" w14:textId="77777777" w:rsidR="003021CF" w:rsidRPr="00357143" w:rsidRDefault="003021CF" w:rsidP="00BB5257">
            <w:pPr>
              <w:pStyle w:val="TAC"/>
              <w:rPr>
                <w:rFonts w:eastAsia="Arial Unicode MS"/>
              </w:rPr>
            </w:pPr>
            <w:r w:rsidRPr="00357143">
              <w:rPr>
                <w:rFonts w:eastAsia="Arial Unicode MS"/>
              </w:rPr>
              <w:t>WO</w:t>
            </w:r>
          </w:p>
        </w:tc>
        <w:tc>
          <w:tcPr>
            <w:tcW w:w="3456" w:type="dxa"/>
          </w:tcPr>
          <w:p w14:paraId="793FD90A"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6DF44C13"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7A15B2C9" w14:textId="77777777" w:rsidTr="00BB5257">
        <w:trPr>
          <w:jc w:val="center"/>
        </w:trPr>
        <w:tc>
          <w:tcPr>
            <w:tcW w:w="2304" w:type="dxa"/>
          </w:tcPr>
          <w:p w14:paraId="35D22582" w14:textId="77777777" w:rsidR="003021CF" w:rsidRPr="00357143" w:rsidRDefault="003021CF" w:rsidP="00BB5257">
            <w:pPr>
              <w:pStyle w:val="TAL"/>
              <w:rPr>
                <w:rFonts w:eastAsia="Arial Unicode MS"/>
                <w:i/>
              </w:rPr>
            </w:pPr>
            <w:proofErr w:type="spellStart"/>
            <w:r w:rsidRPr="00357143">
              <w:rPr>
                <w:rFonts w:eastAsia="Arial Unicode MS"/>
                <w:i/>
              </w:rPr>
              <w:t>announceTo</w:t>
            </w:r>
            <w:proofErr w:type="spellEnd"/>
          </w:p>
        </w:tc>
        <w:tc>
          <w:tcPr>
            <w:tcW w:w="1077" w:type="dxa"/>
          </w:tcPr>
          <w:p w14:paraId="6B0232C8"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6953F7B3" w14:textId="77777777" w:rsidR="003021CF" w:rsidRPr="00357143" w:rsidRDefault="003021CF" w:rsidP="00BB5257">
            <w:pPr>
              <w:pStyle w:val="TAC"/>
              <w:rPr>
                <w:rFonts w:eastAsia="Arial Unicode MS"/>
              </w:rPr>
            </w:pPr>
            <w:r w:rsidRPr="00357143">
              <w:rPr>
                <w:rFonts w:eastAsia="Arial Unicode MS" w:cs="Arial"/>
                <w:lang w:eastAsia="ko-KR"/>
              </w:rPr>
              <w:t>RW</w:t>
            </w:r>
          </w:p>
        </w:tc>
        <w:tc>
          <w:tcPr>
            <w:tcW w:w="3456" w:type="dxa"/>
          </w:tcPr>
          <w:p w14:paraId="39A18C65"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AAC81A5"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1DE70950" w14:textId="77777777" w:rsidTr="00BB5257">
        <w:trPr>
          <w:jc w:val="center"/>
        </w:trPr>
        <w:tc>
          <w:tcPr>
            <w:tcW w:w="2304" w:type="dxa"/>
          </w:tcPr>
          <w:p w14:paraId="758C4513" w14:textId="77777777" w:rsidR="003021CF" w:rsidRPr="00357143" w:rsidRDefault="003021CF" w:rsidP="00BB5257">
            <w:pPr>
              <w:pStyle w:val="TAL"/>
              <w:rPr>
                <w:rFonts w:eastAsia="Arial Unicode MS"/>
                <w:i/>
              </w:rPr>
            </w:pPr>
            <w:proofErr w:type="spellStart"/>
            <w:r w:rsidRPr="00357143">
              <w:rPr>
                <w:rFonts w:eastAsia="Arial Unicode MS" w:hint="eastAsia"/>
                <w:i/>
              </w:rPr>
              <w:t>announcedAttribute</w:t>
            </w:r>
            <w:proofErr w:type="spellEnd"/>
          </w:p>
        </w:tc>
        <w:tc>
          <w:tcPr>
            <w:tcW w:w="1077" w:type="dxa"/>
          </w:tcPr>
          <w:p w14:paraId="22A111C1"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1D0250CF" w14:textId="77777777" w:rsidR="003021CF" w:rsidRPr="00357143" w:rsidRDefault="003021CF" w:rsidP="00BB5257">
            <w:pPr>
              <w:pStyle w:val="TAC"/>
              <w:rPr>
                <w:rFonts w:eastAsia="Arial Unicode MS"/>
              </w:rPr>
            </w:pPr>
            <w:r w:rsidRPr="00357143">
              <w:rPr>
                <w:rFonts w:eastAsia="Arial Unicode MS" w:cs="Arial"/>
                <w:lang w:eastAsia="ko-KR"/>
              </w:rPr>
              <w:t>RW</w:t>
            </w:r>
          </w:p>
        </w:tc>
        <w:tc>
          <w:tcPr>
            <w:tcW w:w="3456" w:type="dxa"/>
          </w:tcPr>
          <w:p w14:paraId="17217CFB"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5B231E20"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2567FD03" w14:textId="77777777" w:rsidTr="00BB5257">
        <w:trPr>
          <w:jc w:val="center"/>
        </w:trPr>
        <w:tc>
          <w:tcPr>
            <w:tcW w:w="2304" w:type="dxa"/>
          </w:tcPr>
          <w:p w14:paraId="3C3EF2C6" w14:textId="77777777" w:rsidR="003021CF" w:rsidRPr="00357143" w:rsidRDefault="003021CF" w:rsidP="00BB5257">
            <w:pPr>
              <w:pStyle w:val="TAL"/>
              <w:rPr>
                <w:rFonts w:eastAsia="Arial Unicode MS"/>
                <w:i/>
              </w:rPr>
            </w:pPr>
            <w:proofErr w:type="spellStart"/>
            <w:r w:rsidRPr="00357143">
              <w:rPr>
                <w:rFonts w:eastAsia="Arial Unicode MS"/>
                <w:i/>
              </w:rPr>
              <w:t>lastModifiedTime</w:t>
            </w:r>
            <w:proofErr w:type="spellEnd"/>
          </w:p>
        </w:tc>
        <w:tc>
          <w:tcPr>
            <w:tcW w:w="1077" w:type="dxa"/>
          </w:tcPr>
          <w:p w14:paraId="790A2B22"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38DCE40F"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22998D3E"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2C540A5"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26BF21AA" w14:textId="77777777" w:rsidTr="00BB5257">
        <w:trPr>
          <w:jc w:val="center"/>
        </w:trPr>
        <w:tc>
          <w:tcPr>
            <w:tcW w:w="2304" w:type="dxa"/>
          </w:tcPr>
          <w:p w14:paraId="58420600" w14:textId="77777777" w:rsidR="003021CF" w:rsidRPr="00357143" w:rsidRDefault="003021CF" w:rsidP="00BB5257">
            <w:pPr>
              <w:pStyle w:val="TAL"/>
              <w:rPr>
                <w:i/>
              </w:rPr>
            </w:pPr>
            <w:proofErr w:type="spellStart"/>
            <w:r w:rsidRPr="00357143">
              <w:rPr>
                <w:rFonts w:eastAsia="Arial Unicode MS"/>
                <w:i/>
                <w:lang w:eastAsia="zh-CN"/>
              </w:rPr>
              <w:t>dataGenerationTime</w:t>
            </w:r>
            <w:proofErr w:type="spellEnd"/>
            <w:r w:rsidRPr="00357143">
              <w:rPr>
                <w:i/>
              </w:rPr>
              <w:t xml:space="preserve"> </w:t>
            </w:r>
          </w:p>
        </w:tc>
        <w:tc>
          <w:tcPr>
            <w:tcW w:w="1077" w:type="dxa"/>
          </w:tcPr>
          <w:p w14:paraId="4929F922" w14:textId="77777777" w:rsidR="003021CF" w:rsidRPr="00357143" w:rsidRDefault="003021CF" w:rsidP="00BB5257">
            <w:pPr>
              <w:pStyle w:val="TAC"/>
            </w:pPr>
            <w:r w:rsidRPr="00357143">
              <w:rPr>
                <w:rFonts w:eastAsia="Arial Unicode MS"/>
              </w:rPr>
              <w:t>1</w:t>
            </w:r>
            <w:r w:rsidRPr="00357143">
              <w:t xml:space="preserve"> </w:t>
            </w:r>
          </w:p>
        </w:tc>
        <w:tc>
          <w:tcPr>
            <w:tcW w:w="1008" w:type="dxa"/>
          </w:tcPr>
          <w:p w14:paraId="78B0F2C9" w14:textId="77777777" w:rsidR="003021CF" w:rsidRPr="00357143" w:rsidRDefault="003021CF" w:rsidP="00BB5257">
            <w:pPr>
              <w:pStyle w:val="TAC"/>
            </w:pPr>
            <w:r w:rsidRPr="00357143">
              <w:rPr>
                <w:rFonts w:eastAsia="Arial Unicode MS"/>
              </w:rPr>
              <w:t>WO</w:t>
            </w:r>
            <w:r w:rsidRPr="00357143">
              <w:t xml:space="preserve"> </w:t>
            </w:r>
          </w:p>
        </w:tc>
        <w:tc>
          <w:tcPr>
            <w:tcW w:w="3456" w:type="dxa"/>
          </w:tcPr>
          <w:p w14:paraId="207CBE4A" w14:textId="77777777" w:rsidR="003021CF" w:rsidRPr="00357143" w:rsidRDefault="003021CF" w:rsidP="00BB525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5704B89F" w14:textId="77777777" w:rsidR="003021CF" w:rsidRPr="00357143" w:rsidRDefault="003021CF" w:rsidP="00BB5257">
            <w:pPr>
              <w:pStyle w:val="TAC"/>
            </w:pPr>
            <w:r w:rsidRPr="00357143">
              <w:t>OA</w:t>
            </w:r>
            <w:r w:rsidRPr="00357143">
              <w:rPr>
                <w:color w:val="000000"/>
              </w:rPr>
              <w:t xml:space="preserve"> </w:t>
            </w:r>
          </w:p>
        </w:tc>
      </w:tr>
      <w:tr w:rsidR="003021CF" w:rsidRPr="00357143" w14:paraId="2F99838A" w14:textId="77777777" w:rsidTr="00BB5257">
        <w:trPr>
          <w:jc w:val="center"/>
        </w:trPr>
        <w:tc>
          <w:tcPr>
            <w:tcW w:w="2304" w:type="dxa"/>
          </w:tcPr>
          <w:p w14:paraId="4CC535A5" w14:textId="77777777" w:rsidR="003021CF" w:rsidRPr="00357143" w:rsidRDefault="003021CF" w:rsidP="00BB5257">
            <w:pPr>
              <w:pStyle w:val="TAL"/>
              <w:rPr>
                <w:i/>
              </w:rPr>
            </w:pPr>
            <w:r w:rsidRPr="00357143">
              <w:rPr>
                <w:rFonts w:eastAsia="Arial Unicode MS"/>
                <w:i/>
                <w:lang w:eastAsia="zh-CN"/>
              </w:rPr>
              <w:t>content</w:t>
            </w:r>
          </w:p>
        </w:tc>
        <w:tc>
          <w:tcPr>
            <w:tcW w:w="1077" w:type="dxa"/>
          </w:tcPr>
          <w:p w14:paraId="5DE7D821" w14:textId="77777777" w:rsidR="003021CF" w:rsidRPr="00357143" w:rsidRDefault="003021CF" w:rsidP="00BB5257">
            <w:pPr>
              <w:pStyle w:val="TAC"/>
            </w:pPr>
            <w:r w:rsidRPr="00357143">
              <w:rPr>
                <w:rFonts w:eastAsia="Arial Unicode MS"/>
              </w:rPr>
              <w:t>1</w:t>
            </w:r>
            <w:r w:rsidRPr="00357143">
              <w:t xml:space="preserve"> </w:t>
            </w:r>
          </w:p>
        </w:tc>
        <w:tc>
          <w:tcPr>
            <w:tcW w:w="1008" w:type="dxa"/>
          </w:tcPr>
          <w:p w14:paraId="5896E249" w14:textId="77777777" w:rsidR="003021CF" w:rsidRPr="00357143" w:rsidRDefault="003021CF" w:rsidP="00BB5257">
            <w:pPr>
              <w:pStyle w:val="TAC"/>
            </w:pPr>
            <w:r w:rsidRPr="00357143">
              <w:rPr>
                <w:rFonts w:eastAsia="Arial Unicode MS"/>
              </w:rPr>
              <w:t>WO</w:t>
            </w:r>
            <w:r w:rsidRPr="00357143">
              <w:t xml:space="preserve"> </w:t>
            </w:r>
          </w:p>
        </w:tc>
        <w:tc>
          <w:tcPr>
            <w:tcW w:w="3456" w:type="dxa"/>
          </w:tcPr>
          <w:p w14:paraId="31A9FE88" w14:textId="77777777" w:rsidR="003021CF" w:rsidRPr="00357143" w:rsidRDefault="003021CF" w:rsidP="00BB5257">
            <w:pPr>
              <w:pStyle w:val="TAL"/>
              <w:rPr>
                <w:lang w:eastAsia="zh-CN"/>
              </w:rPr>
            </w:pPr>
            <w:r w:rsidRPr="00357143">
              <w:t xml:space="preserve">This attribute contains the data </w:t>
            </w:r>
            <w:r w:rsidRPr="00357143">
              <w:rPr>
                <w:lang w:eastAsia="zh-CN"/>
              </w:rPr>
              <w:t>generated by the AE/CSE.</w:t>
            </w:r>
          </w:p>
        </w:tc>
        <w:tc>
          <w:tcPr>
            <w:tcW w:w="1440" w:type="dxa"/>
          </w:tcPr>
          <w:p w14:paraId="3D300E61" w14:textId="77777777" w:rsidR="003021CF" w:rsidRPr="00357143" w:rsidRDefault="003021CF" w:rsidP="00BB5257">
            <w:pPr>
              <w:pStyle w:val="TAC"/>
            </w:pPr>
            <w:r w:rsidRPr="00357143">
              <w:t>OA</w:t>
            </w:r>
            <w:r w:rsidRPr="00357143">
              <w:rPr>
                <w:color w:val="000000"/>
              </w:rPr>
              <w:t xml:space="preserve"> </w:t>
            </w:r>
          </w:p>
        </w:tc>
      </w:tr>
      <w:tr w:rsidR="003021CF" w:rsidRPr="00357143" w14:paraId="21DA0852" w14:textId="77777777" w:rsidTr="00BB5257">
        <w:trPr>
          <w:jc w:val="center"/>
          <w:ins w:id="72" w:author="Flynn, Bob" w:date="2017-05-09T15:06:00Z"/>
        </w:trPr>
        <w:tc>
          <w:tcPr>
            <w:tcW w:w="2304" w:type="dxa"/>
          </w:tcPr>
          <w:p w14:paraId="242A21F4" w14:textId="77777777" w:rsidR="003021CF" w:rsidRPr="00357143" w:rsidRDefault="003021CF" w:rsidP="003021CF">
            <w:pPr>
              <w:pStyle w:val="TAL"/>
              <w:rPr>
                <w:ins w:id="73" w:author="Flynn, Bob" w:date="2017-05-09T15:06:00Z"/>
                <w:rFonts w:eastAsia="Arial Unicode MS"/>
                <w:i/>
                <w:lang w:eastAsia="zh-CN"/>
              </w:rPr>
            </w:pPr>
            <w:proofErr w:type="spellStart"/>
            <w:ins w:id="74" w:author="Flynn, Bob" w:date="2017-05-09T15:06:00Z">
              <w:r>
                <w:rPr>
                  <w:rFonts w:eastAsia="Arial Unicode MS" w:cs="Arial"/>
                  <w:i/>
                  <w:szCs w:val="18"/>
                </w:rPr>
                <w:t>contentSize</w:t>
              </w:r>
              <w:proofErr w:type="spellEnd"/>
            </w:ins>
          </w:p>
        </w:tc>
        <w:tc>
          <w:tcPr>
            <w:tcW w:w="1077" w:type="dxa"/>
          </w:tcPr>
          <w:p w14:paraId="3FF0902C" w14:textId="77777777" w:rsidR="003021CF" w:rsidRPr="00357143" w:rsidRDefault="003021CF" w:rsidP="003021CF">
            <w:pPr>
              <w:pStyle w:val="TAC"/>
              <w:rPr>
                <w:ins w:id="75" w:author="Flynn, Bob" w:date="2017-05-09T15:06:00Z"/>
                <w:rFonts w:eastAsia="Arial Unicode MS"/>
              </w:rPr>
            </w:pPr>
            <w:ins w:id="76" w:author="Flynn, Bob" w:date="2017-05-09T15:06:00Z">
              <w:r>
                <w:rPr>
                  <w:rFonts w:eastAsia="Arial Unicode MS" w:cs="Arial"/>
                  <w:szCs w:val="18"/>
                </w:rPr>
                <w:t>1</w:t>
              </w:r>
            </w:ins>
          </w:p>
        </w:tc>
        <w:tc>
          <w:tcPr>
            <w:tcW w:w="1008" w:type="dxa"/>
          </w:tcPr>
          <w:p w14:paraId="22009E1A" w14:textId="77777777" w:rsidR="003021CF" w:rsidRPr="00357143" w:rsidRDefault="003021CF" w:rsidP="003021CF">
            <w:pPr>
              <w:pStyle w:val="TAC"/>
              <w:rPr>
                <w:ins w:id="77" w:author="Flynn, Bob" w:date="2017-05-09T15:06:00Z"/>
                <w:rFonts w:eastAsia="Arial Unicode MS"/>
              </w:rPr>
            </w:pPr>
            <w:ins w:id="78" w:author="Flynn, Bob" w:date="2017-05-09T15:06:00Z">
              <w:r>
                <w:rPr>
                  <w:rFonts w:eastAsia="Arial Unicode MS" w:cs="Arial"/>
                  <w:szCs w:val="18"/>
                </w:rPr>
                <w:t>RO</w:t>
              </w:r>
            </w:ins>
          </w:p>
        </w:tc>
        <w:tc>
          <w:tcPr>
            <w:tcW w:w="3456" w:type="dxa"/>
          </w:tcPr>
          <w:p w14:paraId="6DA9A840" w14:textId="77777777" w:rsidR="003021CF" w:rsidRPr="00357143" w:rsidRDefault="003021CF" w:rsidP="003021CF">
            <w:pPr>
              <w:pStyle w:val="TAL"/>
              <w:rPr>
                <w:ins w:id="79" w:author="Flynn, Bob" w:date="2017-05-09T15:06:00Z"/>
              </w:rPr>
            </w:pPr>
            <w:ins w:id="80" w:author="Flynn, Bob" w:date="2017-05-09T15:06:00Z">
              <w:r w:rsidRPr="003E2550">
                <w:rPr>
                  <w:rFonts w:cs="Arial"/>
                  <w:szCs w:val="18"/>
                  <w:lang w:eastAsia="ko-KR"/>
                </w:rPr>
                <w:t xml:space="preserve">Size in bytes of the </w:t>
              </w:r>
            </w:ins>
            <w:ins w:id="81" w:author="Flynn, Bob" w:date="2017-05-09T15:07:00Z">
              <w:r>
                <w:rPr>
                  <w:rFonts w:cs="Arial"/>
                  <w:i/>
                  <w:szCs w:val="18"/>
                  <w:lang w:eastAsia="ko-KR"/>
                </w:rPr>
                <w:t>content</w:t>
              </w:r>
            </w:ins>
            <w:ins w:id="82" w:author="Flynn, Bob" w:date="2017-05-09T15:06:00Z">
              <w:r w:rsidRPr="003E2550">
                <w:rPr>
                  <w:rFonts w:cs="Arial"/>
                  <w:szCs w:val="18"/>
                  <w:lang w:eastAsia="ko-KR"/>
                </w:rPr>
                <w:t xml:space="preserve"> attribute.</w:t>
              </w:r>
            </w:ins>
          </w:p>
        </w:tc>
        <w:tc>
          <w:tcPr>
            <w:tcW w:w="1440" w:type="dxa"/>
          </w:tcPr>
          <w:p w14:paraId="093EB93C" w14:textId="77777777" w:rsidR="003021CF" w:rsidRPr="00357143" w:rsidRDefault="003021CF" w:rsidP="003021CF">
            <w:pPr>
              <w:pStyle w:val="TAC"/>
              <w:rPr>
                <w:ins w:id="83" w:author="Flynn, Bob" w:date="2017-05-09T15:06:00Z"/>
              </w:rPr>
            </w:pPr>
            <w:ins w:id="84" w:author="Flynn, Bob" w:date="2017-05-09T15:06:00Z">
              <w:r w:rsidRPr="003E2550">
                <w:rPr>
                  <w:rFonts w:cs="Arial"/>
                  <w:szCs w:val="18"/>
                  <w:lang w:eastAsia="ko-KR"/>
                </w:rPr>
                <w:t>OA</w:t>
              </w:r>
            </w:ins>
          </w:p>
        </w:tc>
      </w:tr>
      <w:tr w:rsidR="003021CF" w:rsidRPr="00357143" w14:paraId="1A79570F" w14:textId="77777777" w:rsidTr="00BB5257">
        <w:trPr>
          <w:jc w:val="center"/>
        </w:trPr>
        <w:tc>
          <w:tcPr>
            <w:tcW w:w="2304" w:type="dxa"/>
            <w:tcBorders>
              <w:bottom w:val="single" w:sz="4" w:space="0" w:color="000000"/>
            </w:tcBorders>
          </w:tcPr>
          <w:p w14:paraId="1E019A34" w14:textId="77777777" w:rsidR="003021CF" w:rsidRPr="00357143" w:rsidRDefault="003021CF" w:rsidP="003021CF">
            <w:pPr>
              <w:pStyle w:val="TAL"/>
              <w:rPr>
                <w:rFonts w:eastAsia="Arial Unicode MS"/>
                <w:i/>
                <w:lang w:eastAsia="zh-CN"/>
              </w:rPr>
            </w:pPr>
            <w:proofErr w:type="spellStart"/>
            <w:r w:rsidRPr="00357143">
              <w:rPr>
                <w:rFonts w:eastAsia="Arial Unicode MS"/>
                <w:i/>
                <w:lang w:eastAsia="zh-CN"/>
              </w:rPr>
              <w:t>sequenceNr</w:t>
            </w:r>
            <w:proofErr w:type="spellEnd"/>
          </w:p>
        </w:tc>
        <w:tc>
          <w:tcPr>
            <w:tcW w:w="1077" w:type="dxa"/>
            <w:tcBorders>
              <w:bottom w:val="single" w:sz="4" w:space="0" w:color="000000"/>
            </w:tcBorders>
          </w:tcPr>
          <w:p w14:paraId="650B9DDC" w14:textId="77777777" w:rsidR="003021CF" w:rsidRPr="00357143" w:rsidRDefault="003021CF" w:rsidP="003021CF">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40EB9B24" w14:textId="77777777" w:rsidR="003021CF" w:rsidRPr="00357143" w:rsidRDefault="003021CF" w:rsidP="003021CF">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02C81A96" w14:textId="77777777" w:rsidR="003021CF" w:rsidRPr="00357143" w:rsidRDefault="003021CF" w:rsidP="003021CF">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19AB2566" w14:textId="77777777" w:rsidR="003021CF" w:rsidRPr="00357143" w:rsidRDefault="003021CF" w:rsidP="003021CF">
            <w:pPr>
              <w:pStyle w:val="TAC"/>
              <w:rPr>
                <w:color w:val="000000"/>
                <w:lang w:eastAsia="zh-CN"/>
              </w:rPr>
            </w:pPr>
            <w:r w:rsidRPr="00357143">
              <w:rPr>
                <w:lang w:eastAsia="zh-CN"/>
              </w:rPr>
              <w:t>OA</w:t>
            </w:r>
          </w:p>
        </w:tc>
      </w:tr>
    </w:tbl>
    <w:p w14:paraId="1E4B03A9" w14:textId="77777777" w:rsidR="003021CF" w:rsidRPr="00357143" w:rsidRDefault="003021CF" w:rsidP="003021CF">
      <w:pPr>
        <w:rPr>
          <w:rFonts w:eastAsia="SimSun"/>
          <w:lang w:eastAsia="zh-CN"/>
        </w:rPr>
      </w:pPr>
    </w:p>
    <w:p w14:paraId="2564EB5A" w14:textId="77777777" w:rsidR="003021CF" w:rsidRPr="003021CF" w:rsidRDefault="003021CF" w:rsidP="003021CF">
      <w:pPr>
        <w:rPr>
          <w:lang w:val="x-none"/>
        </w:rPr>
      </w:pPr>
    </w:p>
    <w:p w14:paraId="4F0182AA" w14:textId="77777777" w:rsidR="004A06B2" w:rsidRDefault="004A06B2" w:rsidP="004A06B2">
      <w:pPr>
        <w:pStyle w:val="Heading2"/>
        <w:jc w:val="center"/>
        <w:rPr>
          <w:sz w:val="28"/>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85" w:name="_Toc470164214"/>
      <w:bookmarkStart w:id="86" w:name="_Toc470164796"/>
      <w:bookmarkStart w:id="87" w:name="_Toc475715405"/>
      <w:bookmarkStart w:id="88" w:name="_Toc479349217"/>
      <w:bookmarkStart w:id="89"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85"/>
      <w:bookmarkEnd w:id="86"/>
      <w:bookmarkEnd w:id="87"/>
      <w:bookmarkEnd w:id="88"/>
      <w:bookmarkEnd w:id="89"/>
    </w:p>
    <w:p w14:paraId="3FB04413" w14:textId="77777777" w:rsidR="00940923" w:rsidRPr="005A3421" w:rsidRDefault="00940923" w:rsidP="00940923">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4A8230BC" w14:textId="77777777" w:rsidR="00940923" w:rsidRPr="005A3421" w:rsidRDefault="00940923" w:rsidP="00940923">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40923" w:rsidRPr="005A3421" w14:paraId="56C7ED77" w14:textId="77777777" w:rsidTr="00BB5257">
        <w:trPr>
          <w:jc w:val="center"/>
        </w:trPr>
        <w:tc>
          <w:tcPr>
            <w:tcW w:w="9167" w:type="dxa"/>
            <w:gridSpan w:val="2"/>
            <w:shd w:val="clear" w:color="auto" w:fill="DDDDDD"/>
          </w:tcPr>
          <w:p w14:paraId="7FD7C68D" w14:textId="77777777" w:rsidR="00940923" w:rsidRPr="00CF2F35" w:rsidRDefault="00940923" w:rsidP="00BB5257">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940923" w:rsidRPr="005A3421" w14:paraId="533372A7" w14:textId="77777777" w:rsidTr="00BB5257">
        <w:trPr>
          <w:jc w:val="center"/>
        </w:trPr>
        <w:tc>
          <w:tcPr>
            <w:tcW w:w="2093" w:type="dxa"/>
            <w:shd w:val="clear" w:color="auto" w:fill="auto"/>
          </w:tcPr>
          <w:p w14:paraId="74E67B93" w14:textId="77777777" w:rsidR="00940923" w:rsidRPr="00CF2F35" w:rsidRDefault="00940923" w:rsidP="00BB5257">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20FDD30A" w14:textId="77777777" w:rsidR="00940923" w:rsidRPr="00CF2F35" w:rsidRDefault="00940923" w:rsidP="00BB5257">
            <w:pPr>
              <w:pStyle w:val="TAL"/>
              <w:rPr>
                <w:rFonts w:cs="Arial"/>
                <w:szCs w:val="18"/>
                <w:lang w:eastAsia="ko-KR"/>
              </w:rPr>
            </w:pPr>
            <w:proofErr w:type="spellStart"/>
            <w:r w:rsidRPr="00CF2F35">
              <w:rPr>
                <w:rFonts w:cs="Arial"/>
                <w:szCs w:val="18"/>
                <w:lang w:eastAsia="ko-KR"/>
              </w:rPr>
              <w:t>Mca</w:t>
            </w:r>
            <w:proofErr w:type="spellEnd"/>
          </w:p>
        </w:tc>
      </w:tr>
      <w:tr w:rsidR="00940923" w:rsidRPr="005A3421" w14:paraId="24CA52F1" w14:textId="77777777" w:rsidTr="00BB5257">
        <w:trPr>
          <w:jc w:val="center"/>
        </w:trPr>
        <w:tc>
          <w:tcPr>
            <w:tcW w:w="2093" w:type="dxa"/>
            <w:shd w:val="clear" w:color="auto" w:fill="auto"/>
          </w:tcPr>
          <w:p w14:paraId="0164C000" w14:textId="77777777" w:rsidR="00940923" w:rsidRPr="00CF2F35" w:rsidRDefault="00940923" w:rsidP="00BB5257">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15556738" w14:textId="77777777" w:rsidR="00940923" w:rsidRPr="00CF2F35" w:rsidRDefault="00940923" w:rsidP="00BB5257">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13FD7A29" w14:textId="77777777" w:rsidR="00940923" w:rsidRPr="00CF2F35" w:rsidRDefault="00940923" w:rsidP="00BB5257">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39BA7429" w14:textId="77777777" w:rsidR="00940923" w:rsidRPr="00CF2F35" w:rsidRDefault="00940923" w:rsidP="00BB5257">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6CDC56BF"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lang w:eastAsia="ko-KR"/>
              </w:rPr>
              <w:t>Other information in the Request message is defined according to clause 10.1.</w:t>
            </w:r>
            <w:r w:rsidRPr="00940923">
              <w:rPr>
                <w:rFonts w:eastAsia="Times New Roman" w:hint="eastAsia"/>
                <w:lang w:eastAsia="zh-CN"/>
              </w:rPr>
              <w:t>2</w:t>
            </w:r>
          </w:p>
        </w:tc>
      </w:tr>
      <w:tr w:rsidR="00940923" w:rsidRPr="005A3421" w14:paraId="2CC4A983" w14:textId="77777777" w:rsidTr="00BB5257">
        <w:trPr>
          <w:jc w:val="center"/>
        </w:trPr>
        <w:tc>
          <w:tcPr>
            <w:tcW w:w="2093" w:type="dxa"/>
            <w:shd w:val="clear" w:color="auto" w:fill="auto"/>
          </w:tcPr>
          <w:p w14:paraId="45502706" w14:textId="77777777" w:rsidR="00940923" w:rsidRPr="00CF2F35" w:rsidRDefault="00940923" w:rsidP="00BB5257">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43E2468B" w14:textId="77777777" w:rsidR="00940923" w:rsidRPr="00CF2F35" w:rsidRDefault="00940923" w:rsidP="00BB5257">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940923" w:rsidRPr="005A3421" w14:paraId="6571035F" w14:textId="77777777" w:rsidTr="00BB5257">
        <w:trPr>
          <w:jc w:val="center"/>
        </w:trPr>
        <w:tc>
          <w:tcPr>
            <w:tcW w:w="2093" w:type="dxa"/>
            <w:shd w:val="clear" w:color="auto" w:fill="auto"/>
          </w:tcPr>
          <w:p w14:paraId="7B28487C" w14:textId="77777777" w:rsidR="00940923" w:rsidRPr="00CF2F35" w:rsidRDefault="00940923" w:rsidP="00BB5257">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72F75B06" w14:textId="77777777" w:rsidR="00940923" w:rsidRPr="00CF2F35" w:rsidRDefault="00940923" w:rsidP="00BB5257">
            <w:pPr>
              <w:pStyle w:val="TAL"/>
              <w:rPr>
                <w:rFonts w:eastAsia="Arial Unicode MS" w:cs="Arial"/>
                <w:szCs w:val="18"/>
              </w:rPr>
            </w:pPr>
            <w:r w:rsidRPr="00CF2F35">
              <w:rPr>
                <w:rFonts w:eastAsia="Arial Unicode MS" w:cs="Arial"/>
                <w:szCs w:val="18"/>
              </w:rPr>
              <w:t>The Receiver shall be an IN-CSE:</w:t>
            </w:r>
          </w:p>
          <w:p w14:paraId="1B328DF4"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w:t>
            </w:r>
            <w:del w:id="90" w:author="Flynn, Bob" w:date="2017-05-09T16:02:00Z">
              <w:r w:rsidRPr="005A3421" w:rsidDel="00940923">
                <w:rPr>
                  <w:rFonts w:eastAsia="Arial Unicode MS"/>
                </w:rPr>
                <w:delText>verify whether</w:delText>
              </w:r>
            </w:del>
            <w:ins w:id="91" w:author="Flynn, Bob" w:date="2017-05-09T16:02:00Z">
              <w:r>
                <w:rPr>
                  <w:rFonts w:eastAsia="Arial Unicode MS"/>
                </w:rPr>
                <w:t>check if</w:t>
              </w:r>
            </w:ins>
            <w:r w:rsidRPr="005A3421">
              <w:rPr>
                <w:rFonts w:eastAsia="Arial Unicode MS"/>
              </w:rPr>
              <w:t xml:space="preserve"> the </w:t>
            </w:r>
            <w:proofErr w:type="spellStart"/>
            <w:r w:rsidRPr="005A3421">
              <w:rPr>
                <w:rFonts w:eastAsia="Arial Unicode MS"/>
                <w:i/>
              </w:rPr>
              <w:t>eventID</w:t>
            </w:r>
            <w:proofErr w:type="spellEnd"/>
            <w:r w:rsidRPr="005A3421">
              <w:rPr>
                <w:rFonts w:eastAsia="Arial Unicode MS"/>
              </w:rPr>
              <w:t xml:space="preserve"> is unique</w:t>
            </w:r>
            <w:del w:id="92" w:author="Flynn, Bob" w:date="2017-05-09T16:03:00Z">
              <w:r w:rsidRPr="005A3421" w:rsidDel="00940923">
                <w:rPr>
                  <w:rFonts w:eastAsia="Arial Unicode MS"/>
                </w:rPr>
                <w:delText xml:space="preserve"> or not</w:delText>
              </w:r>
            </w:del>
            <w:r w:rsidRPr="005A3421">
              <w:rPr>
                <w:rFonts w:eastAsia="Arial Unicode MS"/>
              </w:rPr>
              <w:t>, and if not, provides a new value</w:t>
            </w:r>
          </w:p>
          <w:p w14:paraId="03675EE9"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p>
          <w:p w14:paraId="4E954A85"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del w:id="93" w:author="Flynn, Bob" w:date="2017-05-09T16:02:00Z">
              <w:r w:rsidRPr="005A3421" w:rsidDel="00940923">
                <w:rPr>
                  <w:rFonts w:eastAsia="Arial Unicode MS"/>
                </w:rPr>
                <w:delText xml:space="preserve">to </w:delText>
              </w:r>
            </w:del>
            <w:ins w:id="94" w:author="Flynn, Bob" w:date="2017-05-09T16:02:00Z">
              <w:r>
                <w:rPr>
                  <w:rFonts w:eastAsia="Arial Unicode MS"/>
                </w:rPr>
                <w:t>than</w:t>
              </w:r>
              <w:r w:rsidRPr="005A3421">
                <w:rPr>
                  <w:rFonts w:eastAsia="Arial Unicode MS"/>
                </w:rPr>
                <w:t xml:space="preserve"> </w:t>
              </w:r>
            </w:ins>
            <w:r w:rsidRPr="005A3421">
              <w:rPr>
                <w:rFonts w:eastAsia="Arial Unicode MS"/>
              </w:rPr>
              <w:t xml:space="preserve">zero </w:t>
            </w:r>
            <w:r w:rsidRPr="005A3421">
              <w:t xml:space="preserve">if the </w:t>
            </w:r>
            <w:proofErr w:type="spellStart"/>
            <w:r w:rsidRPr="005A3421">
              <w:rPr>
                <w:i/>
              </w:rPr>
              <w:t>eventType</w:t>
            </w:r>
            <w:proofErr w:type="spellEnd"/>
            <w:r w:rsidRPr="005A3421">
              <w:t xml:space="preserve"> is set to "Storage based"</w:t>
            </w:r>
          </w:p>
        </w:tc>
      </w:tr>
      <w:tr w:rsidR="00940923" w:rsidRPr="005A3421" w14:paraId="6FCB71E6" w14:textId="77777777" w:rsidTr="00BB5257">
        <w:trPr>
          <w:jc w:val="center"/>
        </w:trPr>
        <w:tc>
          <w:tcPr>
            <w:tcW w:w="2093" w:type="dxa"/>
            <w:shd w:val="clear" w:color="auto" w:fill="auto"/>
          </w:tcPr>
          <w:p w14:paraId="1E638D00" w14:textId="77777777" w:rsidR="00940923" w:rsidRPr="00CF2F35" w:rsidRDefault="00940923" w:rsidP="00BB5257">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0497F30A"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Pr="00940923">
              <w:rPr>
                <w:rFonts w:eastAsia="Times New Roman" w:cs="Arial" w:hint="eastAsia"/>
                <w:szCs w:val="18"/>
                <w:lang w:eastAsia="zh-CN"/>
              </w:rPr>
              <w:t>2</w:t>
            </w:r>
          </w:p>
        </w:tc>
      </w:tr>
      <w:tr w:rsidR="00940923" w:rsidRPr="005A3421" w14:paraId="1DB9A2C8" w14:textId="77777777" w:rsidTr="00BB5257">
        <w:trPr>
          <w:jc w:val="center"/>
        </w:trPr>
        <w:tc>
          <w:tcPr>
            <w:tcW w:w="2093" w:type="dxa"/>
            <w:tcBorders>
              <w:top w:val="single" w:sz="8" w:space="0" w:color="000000"/>
              <w:left w:val="single" w:sz="8" w:space="0" w:color="000000"/>
              <w:bottom w:val="single" w:sz="8" w:space="0" w:color="000000"/>
            </w:tcBorders>
            <w:shd w:val="clear" w:color="auto" w:fill="auto"/>
          </w:tcPr>
          <w:p w14:paraId="65D38685" w14:textId="77777777" w:rsidR="00940923" w:rsidRPr="00CF2F35" w:rsidRDefault="00940923" w:rsidP="00BB5257">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5579EB6A" w14:textId="77777777" w:rsidR="00940923" w:rsidRPr="00CF2F35" w:rsidRDefault="00940923" w:rsidP="00BB5257">
            <w:pPr>
              <w:pStyle w:val="TAL"/>
              <w:rPr>
                <w:rFonts w:cs="Arial"/>
                <w:szCs w:val="18"/>
                <w:lang w:eastAsia="ko-KR"/>
              </w:rPr>
            </w:pPr>
            <w:r w:rsidRPr="00CF2F35">
              <w:rPr>
                <w:rFonts w:cs="Arial"/>
                <w:szCs w:val="18"/>
                <w:lang w:eastAsia="ko-KR"/>
              </w:rPr>
              <w:t>None</w:t>
            </w:r>
          </w:p>
        </w:tc>
      </w:tr>
      <w:tr w:rsidR="00940923" w:rsidRPr="005A3421" w14:paraId="2F7ED3BC" w14:textId="77777777" w:rsidTr="00BB5257">
        <w:trPr>
          <w:jc w:val="center"/>
        </w:trPr>
        <w:tc>
          <w:tcPr>
            <w:tcW w:w="2093" w:type="dxa"/>
            <w:shd w:val="clear" w:color="auto" w:fill="auto"/>
          </w:tcPr>
          <w:p w14:paraId="5A65EF20" w14:textId="77777777" w:rsidR="00940923" w:rsidRPr="00CF2F35" w:rsidRDefault="00940923" w:rsidP="00BB5257">
            <w:pPr>
              <w:pStyle w:val="TAL"/>
              <w:rPr>
                <w:rFonts w:cs="Arial"/>
                <w:szCs w:val="18"/>
                <w:lang w:eastAsia="ko-KR"/>
              </w:rPr>
            </w:pPr>
            <w:r w:rsidRPr="00CF2F35">
              <w:rPr>
                <w:rFonts w:cs="Arial"/>
                <w:szCs w:val="18"/>
                <w:lang w:eastAsia="ko-KR"/>
              </w:rPr>
              <w:t>Exceptions</w:t>
            </w:r>
          </w:p>
        </w:tc>
        <w:tc>
          <w:tcPr>
            <w:tcW w:w="7074" w:type="dxa"/>
            <w:shd w:val="clear" w:color="auto" w:fill="auto"/>
          </w:tcPr>
          <w:p w14:paraId="7B17D2EF"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Pr="00940923">
              <w:rPr>
                <w:rFonts w:eastAsia="Times New Roman" w:cs="Arial" w:hint="eastAsia"/>
                <w:szCs w:val="18"/>
                <w:lang w:eastAsia="zh-CN"/>
              </w:rPr>
              <w:t>2</w:t>
            </w:r>
          </w:p>
        </w:tc>
      </w:tr>
    </w:tbl>
    <w:p w14:paraId="080335F5" w14:textId="77777777" w:rsidR="00940923" w:rsidRPr="005A3421" w:rsidRDefault="00940923" w:rsidP="00940923">
      <w:pPr>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3636A1" w14:textId="77777777" w:rsidR="002F4546" w:rsidRDefault="002F4546">
      <w:r>
        <w:separator/>
      </w:r>
    </w:p>
  </w:endnote>
  <w:endnote w:type="continuationSeparator" w:id="0">
    <w:p w14:paraId="4EFBCCBB" w14:textId="77777777" w:rsidR="002F4546" w:rsidRDefault="002F45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09F" w:csb1="00000000"/>
  </w:font>
  <w:font w:name="BatangChe">
    <w:altName w:val="Malgun Gothic Semilight"/>
    <w:charset w:val="81"/>
    <w:family w:val="modern"/>
    <w:pitch w:val="fixed"/>
    <w:sig w:usb0="00000000"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A822D4" w:rsidRDefault="00A82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A822D4" w:rsidRPr="003C00E6" w:rsidRDefault="00A822D4" w:rsidP="00325EA3">
    <w:pPr>
      <w:pStyle w:val="Footer"/>
      <w:tabs>
        <w:tab w:val="center" w:pos="4678"/>
        <w:tab w:val="right" w:pos="9214"/>
      </w:tabs>
      <w:jc w:val="both"/>
      <w:rPr>
        <w:rFonts w:ascii="Times New Roman" w:eastAsia="Calibri" w:hAnsi="Times New Roman"/>
        <w:sz w:val="16"/>
        <w:szCs w:val="16"/>
        <w:lang w:val="en-US"/>
      </w:rPr>
    </w:pPr>
  </w:p>
  <w:p w14:paraId="55C8DEDA" w14:textId="0D2EFF92" w:rsidR="00A822D4" w:rsidRPr="00861D0F" w:rsidRDefault="00A822D4"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E1B13">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3C41DB">
      <w:rPr>
        <w:rStyle w:val="PageNumber"/>
        <w:noProof/>
        <w:szCs w:val="20"/>
      </w:rPr>
      <w:t>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3C41DB">
      <w:rPr>
        <w:rStyle w:val="PageNumber"/>
        <w:noProof/>
        <w:szCs w:val="20"/>
      </w:rPr>
      <w:t>13</w:t>
    </w:r>
    <w:r w:rsidRPr="00861D0F">
      <w:rPr>
        <w:rStyle w:val="PageNumber"/>
        <w:szCs w:val="20"/>
      </w:rPr>
      <w:fldChar w:fldCharType="end"/>
    </w:r>
    <w:r w:rsidRPr="00861D0F">
      <w:rPr>
        <w:rStyle w:val="PageNumber"/>
        <w:szCs w:val="20"/>
      </w:rPr>
      <w:t>)</w:t>
    </w:r>
    <w:r w:rsidRPr="00861D0F">
      <w:tab/>
    </w:r>
  </w:p>
  <w:p w14:paraId="38DA0049" w14:textId="77777777" w:rsidR="00A822D4" w:rsidRPr="00424964" w:rsidRDefault="00A822D4"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A822D4" w:rsidRDefault="00A82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964482" w14:textId="77777777" w:rsidR="002F4546" w:rsidRDefault="002F4546">
      <w:r>
        <w:separator/>
      </w:r>
    </w:p>
  </w:footnote>
  <w:footnote w:type="continuationSeparator" w:id="0">
    <w:p w14:paraId="6CCF3502" w14:textId="77777777" w:rsidR="002F4546" w:rsidRDefault="002F45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A822D4" w:rsidRDefault="00A822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A822D4" w:rsidRPr="00A404D7" w14:paraId="5AB6BED5" w14:textId="77777777" w:rsidTr="00294EEF">
      <w:trPr>
        <w:trHeight w:val="831"/>
      </w:trPr>
      <w:tc>
        <w:tcPr>
          <w:tcW w:w="8068" w:type="dxa"/>
        </w:tcPr>
        <w:p w14:paraId="38646077" w14:textId="149EF483" w:rsidR="00A822D4" w:rsidRPr="00CE4035" w:rsidRDefault="00690503" w:rsidP="00515E28">
          <w:pPr>
            <w:pStyle w:val="OneM2M-PageHead"/>
          </w:pPr>
          <w:r>
            <w:rPr>
              <w:rFonts w:ascii="Verdana" w:hAnsi="Verdana" w:cs="Arial"/>
              <w:b/>
              <w:bCs/>
              <w:color w:val="3B3B39"/>
              <w:sz w:val="16"/>
              <w:szCs w:val="16"/>
            </w:rPr>
            <w:t>ARC-2017-0184</w:t>
          </w:r>
          <w:ins w:id="95" w:author="Flynn, Bob [2]" w:date="2017-05-24T19:31:00Z">
            <w:r w:rsidR="003C41DB">
              <w:rPr>
                <w:rFonts w:ascii="Verdana" w:hAnsi="Verdana" w:cs="Arial"/>
                <w:b/>
                <w:bCs/>
                <w:color w:val="3B3B39"/>
                <w:sz w:val="16"/>
                <w:szCs w:val="16"/>
              </w:rPr>
              <w:t>R01</w:t>
            </w:r>
          </w:ins>
          <w:r>
            <w:rPr>
              <w:rFonts w:ascii="Verdana" w:hAnsi="Verdana" w:cs="Arial"/>
              <w:b/>
              <w:bCs/>
              <w:color w:val="3B3B39"/>
              <w:sz w:val="16"/>
              <w:szCs w:val="16"/>
            </w:rPr>
            <w:t>-StorageBasedEventClarification_R3</w:t>
          </w:r>
        </w:p>
      </w:tc>
      <w:tc>
        <w:tcPr>
          <w:tcW w:w="1569" w:type="dxa"/>
        </w:tcPr>
        <w:p w14:paraId="7B3FD383" w14:textId="77777777" w:rsidR="00A822D4" w:rsidRPr="00A404D7" w:rsidRDefault="00A822D4"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A822D4" w:rsidRDefault="00A822D4"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A822D4" w:rsidRDefault="00A822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rson w15:author="Flynn, Bob [2]">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706C"/>
    <w:rsid w:val="00861D21"/>
    <w:rsid w:val="00863AC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B069B"/>
    <w:rsid w:val="009B1737"/>
    <w:rsid w:val="009B3695"/>
    <w:rsid w:val="009B53BA"/>
    <w:rsid w:val="009B56E0"/>
    <w:rsid w:val="009B6376"/>
    <w:rsid w:val="009B6E9A"/>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725"/>
    <w:rsid w:val="00EC1745"/>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oleObject" Target="embeddings/Microsoft_Visio_2003-2010_Drawing1.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oleObject" Target="embeddings/Microsoft_Visio_2003-2010_Drawing2.vsd"/><Relationship Id="rId27" Type="http://schemas.openxmlformats.org/officeDocument/2006/relationships/header" Target="header3.xml"/><Relationship Id="rId30"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2.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3.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5.xml><?xml version="1.0" encoding="utf-8"?>
<ds:datastoreItem xmlns:ds="http://schemas.openxmlformats.org/officeDocument/2006/customXml" ds:itemID="{1959458D-F04B-4F8A-AB85-CC3AA99FF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2</TotalTime>
  <Pages>13</Pages>
  <Words>3021</Words>
  <Characters>1722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20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9</cp:revision>
  <cp:lastPrinted>2012-10-11T14:05:00Z</cp:lastPrinted>
  <dcterms:created xsi:type="dcterms:W3CDTF">2017-05-12T16:48:00Z</dcterms:created>
  <dcterms:modified xsi:type="dcterms:W3CDTF">2017-05-24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